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11142"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11143"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CommentReference"/>
        </w:rPr>
        <w:commentReference w:id="564"/>
      </w:r>
      <w:commentRangeEnd w:id="565"/>
      <w:r w:rsidR="009C78DE">
        <w:rPr>
          <w:rStyle w:val="CommentReference"/>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60A3D26D"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ins w:id="576" w:author="Rapporteur" w:date="2025-08-30T11:49:00Z">
        <w:r w:rsidR="004B20A2">
          <w:rPr>
            <w:rFonts w:hint="eastAsia"/>
            <w:lang w:eastAsia="zh-CN"/>
          </w:rPr>
          <w:t xml:space="preserve"> (FR1)</w:t>
        </w:r>
      </w:ins>
      <w:ins w:id="577" w:author="Rapporteur" w:date="2025-08-30T11:40:00Z">
        <w:r>
          <w:rPr>
            <w:rFonts w:hint="eastAsia"/>
            <w:lang w:eastAsia="zh-CN"/>
          </w:rPr>
          <w:t xml:space="preserve"> </w:t>
        </w:r>
      </w:ins>
      <w:commentRangeEnd w:id="575"/>
      <w:r w:rsidR="00CB21E7">
        <w:rPr>
          <w:rStyle w:val="CommentReference"/>
        </w:rPr>
        <w:commentReference w:id="575"/>
      </w:r>
      <w:ins w:id="578" w:author="Rapporteur" w:date="2025-08-30T11:40:00Z">
        <w:r>
          <w:rPr>
            <w:rFonts w:hint="eastAsia"/>
            <w:lang w:eastAsia="zh-CN"/>
          </w:rPr>
          <w:t>and frequency domain</w:t>
        </w:r>
      </w:ins>
      <w:ins w:id="579" w:author="Rapporteur" w:date="2025-08-30T11:49:00Z">
        <w:r w:rsidR="00764B31">
          <w:rPr>
            <w:rFonts w:hint="eastAsia"/>
            <w:lang w:eastAsia="zh-CN"/>
          </w:rPr>
          <w:t xml:space="preserve"> </w:t>
        </w:r>
        <w:r w:rsidR="004B20A2">
          <w:rPr>
            <w:rFonts w:hint="eastAsia"/>
            <w:lang w:eastAsia="zh-CN"/>
          </w:rPr>
          <w:t>(</w:t>
        </w:r>
        <w:commentRangeStart w:id="580"/>
        <w:r w:rsidR="00764B31">
          <w:rPr>
            <w:rFonts w:hint="eastAsia"/>
            <w:lang w:eastAsia="zh-CN"/>
          </w:rPr>
          <w:t>FR2</w:t>
        </w:r>
      </w:ins>
      <w:commentRangeEnd w:id="580"/>
      <w:r w:rsidR="00CB21E7">
        <w:rPr>
          <w:rStyle w:val="CommentReference"/>
        </w:rPr>
        <w:commentReference w:id="580"/>
      </w:r>
      <w:ins w:id="581" w:author="Rapporteur" w:date="2025-08-30T11:49:00Z">
        <w:r w:rsidR="004B20A2">
          <w:rPr>
            <w:rFonts w:hint="eastAsia"/>
            <w:lang w:eastAsia="zh-CN"/>
          </w:rPr>
          <w:t>)</w:t>
        </w:r>
      </w:ins>
      <w:ins w:id="582" w:author="Rapporteur" w:date="2025-08-30T11:41:00Z">
        <w:r>
          <w:rPr>
            <w:rFonts w:hint="eastAsia"/>
            <w:lang w:eastAsia="zh-CN"/>
          </w:rPr>
          <w:t xml:space="preserve"> to understand the feasibility and performance</w:t>
        </w:r>
      </w:ins>
      <w:ins w:id="583" w:author="Rapporteur" w:date="2025-08-30T11:45:00Z">
        <w:r w:rsidR="00616DC9">
          <w:rPr>
            <w:rFonts w:hint="eastAsia"/>
            <w:lang w:eastAsia="zh-CN"/>
          </w:rPr>
          <w:t xml:space="preserve"> of</w:t>
        </w:r>
        <w:commentRangeStart w:id="584"/>
        <w:commentRangeStart w:id="585"/>
        <w:r w:rsidR="00616DC9">
          <w:rPr>
            <w:rFonts w:hint="eastAsia"/>
            <w:lang w:eastAsia="zh-CN"/>
          </w:rPr>
          <w:t xml:space="preserve"> </w:t>
        </w:r>
      </w:ins>
      <w:commentRangeEnd w:id="584"/>
      <w:r w:rsidR="00C50570">
        <w:rPr>
          <w:rStyle w:val="CommentReference"/>
        </w:rPr>
        <w:commentReference w:id="584"/>
      </w:r>
      <w:commentRangeEnd w:id="585"/>
      <w:r w:rsidR="009C78DE">
        <w:rPr>
          <w:rStyle w:val="CommentReference"/>
        </w:rPr>
        <w:commentReference w:id="585"/>
      </w:r>
      <w:ins w:id="586" w:author="Rapporteur_3" w:date="2025-09-04T14:51:00Z">
        <w:r w:rsidR="009C78DE">
          <w:rPr>
            <w:rFonts w:hint="eastAsia"/>
            <w:lang w:eastAsia="zh-CN"/>
          </w:rPr>
          <w:t xml:space="preserve">using </w:t>
        </w:r>
      </w:ins>
      <w:ins w:id="587" w:author="Rapporteur" w:date="2025-08-30T11:45:00Z">
        <w:r w:rsidR="00616DC9">
          <w:rPr>
            <w:rFonts w:hint="eastAsia"/>
            <w:lang w:eastAsia="zh-CN"/>
          </w:rPr>
          <w:t>AI/ML al</w:t>
        </w:r>
      </w:ins>
      <w:ins w:id="588" w:author="Rapporteur" w:date="2025-08-30T11:46:00Z">
        <w:r w:rsidR="00616DC9">
          <w:rPr>
            <w:rFonts w:hint="eastAsia"/>
            <w:lang w:eastAsia="zh-CN"/>
          </w:rPr>
          <w:t>gorithm</w:t>
        </w:r>
      </w:ins>
      <w:ins w:id="589" w:author="Rapporteur" w:date="2025-08-30T11:42:00Z">
        <w:r w:rsidR="00B236D9">
          <w:rPr>
            <w:rFonts w:hint="eastAsia"/>
            <w:lang w:eastAsia="zh-CN"/>
          </w:rPr>
          <w:t xml:space="preserve"> </w:t>
        </w:r>
      </w:ins>
      <w:ins w:id="590" w:author="Rapporteur" w:date="2025-08-30T11:46:00Z">
        <w:r w:rsidR="00616DC9">
          <w:rPr>
            <w:rFonts w:hint="eastAsia"/>
            <w:lang w:eastAsia="zh-CN"/>
          </w:rPr>
          <w:t>for</w:t>
        </w:r>
      </w:ins>
      <w:commentRangeStart w:id="591"/>
      <w:commentRangeStart w:id="592"/>
      <w:ins w:id="593" w:author="Rapporteur" w:date="2025-08-30T11:42:00Z">
        <w:r w:rsidR="00B236D9">
          <w:rPr>
            <w:rFonts w:hint="eastAsia"/>
            <w:lang w:eastAsia="zh-CN"/>
          </w:rPr>
          <w:t xml:space="preserve"> </w:t>
        </w:r>
      </w:ins>
      <w:commentRangeEnd w:id="591"/>
      <w:r w:rsidR="00C50570">
        <w:rPr>
          <w:rStyle w:val="CommentReference"/>
        </w:rPr>
        <w:commentReference w:id="591"/>
      </w:r>
      <w:commentRangeEnd w:id="592"/>
      <w:r w:rsidR="000363B3">
        <w:rPr>
          <w:rStyle w:val="CommentReference"/>
        </w:rPr>
        <w:commentReference w:id="592"/>
      </w:r>
      <w:ins w:id="594" w:author="Rapporteur_3" w:date="2025-09-04T14:52:00Z">
        <w:r w:rsidR="009C78DE">
          <w:rPr>
            <w:rFonts w:hint="eastAsia"/>
            <w:lang w:eastAsia="zh-CN"/>
          </w:rPr>
          <w:t xml:space="preserve">enabling </w:t>
        </w:r>
      </w:ins>
      <w:ins w:id="595" w:author="Rapporteur" w:date="2025-08-30T11:42:00Z">
        <w:r w:rsidR="00B236D9">
          <w:rPr>
            <w:rFonts w:hint="eastAsia"/>
            <w:lang w:eastAsia="zh-CN"/>
          </w:rPr>
          <w:t xml:space="preserve">measurement reduction or handover performance improvement based on </w:t>
        </w:r>
      </w:ins>
      <w:ins w:id="596" w:author="Rapporteur" w:date="2025-08-30T11:43:00Z">
        <w:r w:rsidR="00B236D9">
          <w:rPr>
            <w:rFonts w:hint="eastAsia"/>
            <w:lang w:eastAsia="zh-CN"/>
          </w:rPr>
          <w:t xml:space="preserve">simulation evaluation. </w:t>
        </w:r>
      </w:ins>
      <w:ins w:id="597"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98" w:author="Rapporteur" w:date="2025-08-30T11:46:00Z">
        <w:r w:rsidR="00616DC9">
          <w:rPr>
            <w:rFonts w:hint="eastAsia"/>
            <w:lang w:eastAsia="zh-CN"/>
          </w:rPr>
          <w:t xml:space="preserve"> for said scenarios</w:t>
        </w:r>
      </w:ins>
      <w:ins w:id="599" w:author="Rapporteur" w:date="2025-08-30T11:45:00Z">
        <w:r w:rsidR="00B236D9">
          <w:rPr>
            <w:rFonts w:hint="eastAsia"/>
            <w:lang w:eastAsia="zh-CN"/>
          </w:rPr>
          <w:t>.</w:t>
        </w:r>
      </w:ins>
    </w:p>
    <w:p w14:paraId="794720D9" w14:textId="674E2D9C" w:rsidR="00080512" w:rsidRPr="004D3578" w:rsidRDefault="00080512">
      <w:pPr>
        <w:pStyle w:val="Heading1"/>
      </w:pPr>
      <w:bookmarkStart w:id="600" w:name="references"/>
      <w:bookmarkStart w:id="601" w:name="_Toc201320872"/>
      <w:bookmarkStart w:id="602" w:name="_Toc207617051"/>
      <w:bookmarkEnd w:id="600"/>
      <w:r w:rsidRPr="004D3578">
        <w:t>2</w:t>
      </w:r>
      <w:r w:rsidRPr="004D3578">
        <w:tab/>
        <w:t>References</w:t>
      </w:r>
      <w:bookmarkEnd w:id="601"/>
      <w:bookmarkEnd w:id="6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3"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3"/>
    <w:p w14:paraId="29094E8A" w14:textId="54150A2E" w:rsidR="00EC4A25" w:rsidRPr="004D3578" w:rsidDel="009F0578" w:rsidRDefault="00EC4A25" w:rsidP="00EC4A25">
      <w:pPr>
        <w:pStyle w:val="EX"/>
        <w:rPr>
          <w:del w:id="604" w:author="Rapporteur" w:date="2025-08-30T11:48:00Z"/>
        </w:rPr>
      </w:pPr>
      <w:del w:id="605" w:author="Rapporteur" w:date="2025-08-30T11:48:00Z">
        <w:r w:rsidRPr="004D3578" w:rsidDel="009F0578">
          <w:delText>…</w:delText>
        </w:r>
      </w:del>
    </w:p>
    <w:p w14:paraId="6516C83E" w14:textId="6F9C4F54" w:rsidR="00080512" w:rsidRPr="004D3578" w:rsidDel="009F0578" w:rsidRDefault="00080512" w:rsidP="00EC4A25">
      <w:pPr>
        <w:pStyle w:val="EX"/>
        <w:rPr>
          <w:del w:id="606" w:author="Rapporteur" w:date="2025-08-30T11:48:00Z"/>
        </w:rPr>
      </w:pPr>
      <w:del w:id="607"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608" w:name="definitions"/>
      <w:bookmarkStart w:id="609" w:name="_Toc201320873"/>
      <w:bookmarkStart w:id="610" w:name="_Toc207617052"/>
      <w:bookmarkEnd w:id="608"/>
      <w:r w:rsidRPr="004D3578">
        <w:t>3</w:t>
      </w:r>
      <w:r w:rsidRPr="004D3578">
        <w:tab/>
        <w:t>Definitions</w:t>
      </w:r>
      <w:r w:rsidR="00602AEA">
        <w:t xml:space="preserve"> of terms, symbols and abbreviations</w:t>
      </w:r>
      <w:bookmarkEnd w:id="609"/>
      <w:bookmarkEnd w:id="610"/>
    </w:p>
    <w:p w14:paraId="10D23EAA" w14:textId="16B5C90F" w:rsidR="00080512" w:rsidRPr="004D3578" w:rsidDel="009F336B" w:rsidRDefault="00BA19ED">
      <w:pPr>
        <w:pStyle w:val="Guidance"/>
        <w:rPr>
          <w:del w:id="611" w:author="Rapporteur" w:date="2025-08-30T11:35:00Z"/>
        </w:rPr>
      </w:pPr>
      <w:del w:id="612"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13" w:name="_Toc201320874"/>
      <w:bookmarkStart w:id="614" w:name="_Toc207617053"/>
      <w:r w:rsidRPr="004D3578">
        <w:t>3.1</w:t>
      </w:r>
      <w:r w:rsidRPr="004D3578">
        <w:tab/>
      </w:r>
      <w:r w:rsidR="002B6339">
        <w:t>Terms</w:t>
      </w:r>
      <w:bookmarkEnd w:id="613"/>
      <w:bookmarkEnd w:id="61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15" w:author="Rapporteur" w:date="2025-08-30T11:35:00Z"/>
        </w:rPr>
      </w:pPr>
      <w:del w:id="616"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17" w:author="Rapporteur" w:date="2025-08-30T11:35:00Z"/>
        </w:rPr>
      </w:pPr>
      <w:del w:id="618"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19" w:author="Rapporteur" w:date="2025-08-30T11:35:00Z"/>
        </w:rPr>
      </w:pPr>
      <w:del w:id="620"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21" w:name="_Toc201320875"/>
      <w:bookmarkStart w:id="622" w:name="_Toc207617054"/>
      <w:r w:rsidRPr="004D3578">
        <w:lastRenderedPageBreak/>
        <w:t>3.</w:t>
      </w:r>
      <w:r w:rsidR="00935D33">
        <w:t>2</w:t>
      </w:r>
      <w:r w:rsidRPr="004D3578">
        <w:tab/>
        <w:t>Abbreviations</w:t>
      </w:r>
      <w:bookmarkEnd w:id="621"/>
      <w:bookmarkEnd w:id="62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3" w:author="Rapporteur" w:date="2025-08-30T11:35:00Z"/>
        </w:rPr>
      </w:pPr>
      <w:del w:id="624"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2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2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2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2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27" w:author="Rapporteur" w:date="2025-08-30T11:47:00Z"/>
          <w:lang w:eastAsia="zh-CN"/>
        </w:rPr>
        <w:pPrChange w:id="628"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29" w:name="_Toc201320876"/>
    </w:p>
    <w:p w14:paraId="6AADB19E" w14:textId="5F13BAFF" w:rsidR="00076A0C" w:rsidRDefault="00076A0C" w:rsidP="00987CCE">
      <w:pPr>
        <w:pStyle w:val="Heading1"/>
      </w:pPr>
      <w:bookmarkStart w:id="630"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29"/>
      <w:bookmarkEnd w:id="630"/>
    </w:p>
    <w:p w14:paraId="6680040C" w14:textId="614AFC8B" w:rsidR="002F2702" w:rsidRPr="002F2702" w:rsidRDefault="002F2702" w:rsidP="00543B9C">
      <w:pPr>
        <w:pStyle w:val="Heading2"/>
      </w:pPr>
      <w:bookmarkStart w:id="631" w:name="_Toc201320877"/>
      <w:bookmarkStart w:id="632" w:name="_Toc207617056"/>
      <w:r>
        <w:t>4.1</w:t>
      </w:r>
      <w:ins w:id="633" w:author="Rapporteur" w:date="2025-08-30T11:47:00Z">
        <w:r w:rsidR="008F48B7">
          <w:tab/>
        </w:r>
      </w:ins>
      <w:del w:id="634" w:author="Rapporteur" w:date="2025-08-30T11:47:00Z">
        <w:r w:rsidDel="008F48B7">
          <w:delText xml:space="preserve"> </w:delText>
        </w:r>
      </w:del>
      <w:r>
        <w:rPr>
          <w:rFonts w:hint="eastAsia"/>
        </w:rPr>
        <w:t>G</w:t>
      </w:r>
      <w:r>
        <w:t>eneral</w:t>
      </w:r>
      <w:bookmarkEnd w:id="631"/>
      <w:bookmarkEnd w:id="632"/>
    </w:p>
    <w:p w14:paraId="46FFD238" w14:textId="11B9B96A" w:rsidR="00A81B0E" w:rsidRDefault="00A81B0E" w:rsidP="00A81B0E">
      <w:pPr>
        <w:rPr>
          <w:lang w:eastAsia="zh-CN"/>
        </w:rPr>
      </w:pPr>
      <w:bookmarkStart w:id="635"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36" w:name="_Toc201320878"/>
      <w:bookmarkStart w:id="637" w:name="_Toc207617057"/>
      <w:bookmarkEnd w:id="635"/>
      <w:r>
        <w:t>4.</w:t>
      </w:r>
      <w:r w:rsidR="002F2702">
        <w:t>2</w:t>
      </w:r>
      <w:r w:rsidRPr="004D3578">
        <w:tab/>
      </w:r>
      <w:r>
        <w:t>RRM measurement</w:t>
      </w:r>
      <w:r w:rsidR="007D32FE">
        <w:t xml:space="preserve"> prediction</w:t>
      </w:r>
      <w:bookmarkEnd w:id="636"/>
      <w:bookmarkEnd w:id="6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38"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39"/>
      <w:r w:rsidR="00EE119C" w:rsidRPr="00EE119C">
        <w:rPr>
          <w:lang w:eastAsia="zh-CN"/>
        </w:rPr>
        <w:t>framework</w:t>
      </w:r>
      <w:commentRangeEnd w:id="639"/>
      <w:r w:rsidR="00CC38D1">
        <w:rPr>
          <w:rStyle w:val="CommentReference"/>
        </w:rPr>
        <w:commentReference w:id="639"/>
      </w:r>
    </w:p>
    <w:p w14:paraId="3218C1D3" w14:textId="27FDB64F" w:rsidR="00E25995" w:rsidRDefault="00E25995" w:rsidP="00E25995">
      <w:pPr>
        <w:pStyle w:val="Heading2"/>
      </w:pPr>
      <w:bookmarkStart w:id="640" w:name="_Toc201320879"/>
      <w:bookmarkStart w:id="641" w:name="_Toc207617058"/>
      <w:r>
        <w:t>4.</w:t>
      </w:r>
      <w:r w:rsidR="002F2702">
        <w:t>3</w:t>
      </w:r>
      <w:r>
        <w:tab/>
        <w:t xml:space="preserve">Measurement </w:t>
      </w:r>
      <w:r w:rsidR="0071193B">
        <w:t>e</w:t>
      </w:r>
      <w:r>
        <w:t>vent</w:t>
      </w:r>
      <w:r w:rsidR="007D32FE">
        <w:t xml:space="preserve"> prediction</w:t>
      </w:r>
      <w:bookmarkEnd w:id="640"/>
      <w:bookmarkEnd w:id="641"/>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22" o:title=""/>
          </v:shape>
          <o:OLEObject Type="Embed" ProgID="Visio.Drawing.15" ShapeID="_x0000_i1027" DrawAspect="Content" ObjectID="_1818511144"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4" o:title=""/>
          </v:shape>
          <o:OLEObject Type="Embed" ProgID="Visio.Drawing.15" ShapeID="_x0000_i1028" DrawAspect="Content" ObjectID="_1818511145"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42"/>
      <w:r w:rsidR="00EA6E3D">
        <w:rPr>
          <w:rFonts w:hint="eastAsia"/>
          <w:lang w:eastAsia="zh-CN"/>
        </w:rPr>
        <w:t xml:space="preserve"> for both</w:t>
      </w:r>
      <w:commentRangeEnd w:id="642"/>
      <w:r w:rsidR="002B3347">
        <w:rPr>
          <w:rStyle w:val="CommentReference"/>
        </w:rPr>
        <w:commentReference w:id="642"/>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43" w:author="Rapporteur" w:date="2025-08-30T11:28:00Z"/>
          <w:lang w:eastAsia="zh-CN"/>
        </w:rPr>
      </w:pPr>
      <w:commentRangeStart w:id="644"/>
      <w:commentRangeStart w:id="645"/>
      <w:del w:id="646" w:author="Rapporteur_2" w:date="2025-09-02T17:29:00Z">
        <w:r w:rsidDel="00853406">
          <w:rPr>
            <w:lang w:eastAsia="zh-CN"/>
          </w:rPr>
          <w:delText>Editor Note</w:delText>
        </w:r>
      </w:del>
      <w:ins w:id="647"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44"/>
      <w:r w:rsidR="009306DE">
        <w:rPr>
          <w:rStyle w:val="CommentReference"/>
        </w:rPr>
        <w:commentReference w:id="644"/>
      </w:r>
      <w:commentRangeEnd w:id="645"/>
      <w:r w:rsidR="00853406">
        <w:rPr>
          <w:rStyle w:val="CommentReference"/>
        </w:rPr>
        <w:commentReference w:id="645"/>
      </w:r>
      <w:del w:id="648"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49" w:name="_Toc201320880"/>
      <w:bookmarkStart w:id="650" w:name="_Toc207617059"/>
      <w:r>
        <w:lastRenderedPageBreak/>
        <w:t>4.</w:t>
      </w:r>
      <w:r w:rsidR="002F2702">
        <w:t>4</w:t>
      </w:r>
      <w:r w:rsidRPr="004D3578">
        <w:tab/>
      </w:r>
      <w:r w:rsidR="002F2702">
        <w:t>RLF</w:t>
      </w:r>
      <w:r w:rsidR="00380C4B">
        <w:t xml:space="preserve"> </w:t>
      </w:r>
      <w:r w:rsidR="007D32FE">
        <w:t>prediction</w:t>
      </w:r>
      <w:bookmarkEnd w:id="649"/>
      <w:bookmarkEnd w:id="65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6" o:title=""/>
          </v:shape>
          <o:OLEObject Type="Embed" ProgID="Visio.Drawing.15" ShapeID="_x0000_i1029" DrawAspect="Content" ObjectID="_1818511146"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8" o:title=""/>
          </v:shape>
          <o:OLEObject Type="Embed" ProgID="Visio.Drawing.15" ShapeID="_x0000_i1030" DrawAspect="Content" ObjectID="_1818511147"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51" w:name="_Toc201320881"/>
      <w:bookmarkStart w:id="652" w:name="_Toc207617060"/>
      <w:r>
        <w:t>5</w:t>
      </w:r>
      <w:r w:rsidRPr="004D3578">
        <w:tab/>
      </w:r>
      <w:r>
        <w:t>Evaluations</w:t>
      </w:r>
      <w:bookmarkEnd w:id="651"/>
      <w:bookmarkEnd w:id="652"/>
    </w:p>
    <w:p w14:paraId="4C48007D" w14:textId="3EF3B41C" w:rsidR="009C6ABD" w:rsidRDefault="009151F8" w:rsidP="009C6ABD">
      <w:pPr>
        <w:pStyle w:val="Heading2"/>
      </w:pPr>
      <w:bookmarkStart w:id="653" w:name="_Toc201320882"/>
      <w:bookmarkStart w:id="654" w:name="_Toc207617061"/>
      <w:r>
        <w:t>5.1</w:t>
      </w:r>
      <w:r w:rsidRPr="004D3578">
        <w:tab/>
      </w:r>
      <w:r w:rsidR="00B631E5">
        <w:t>Common e</w:t>
      </w:r>
      <w:r>
        <w:t xml:space="preserve">valuation </w:t>
      </w:r>
      <w:r w:rsidR="00DE19ED">
        <w:t>methodology, metrics and assumptions</w:t>
      </w:r>
      <w:bookmarkEnd w:id="653"/>
      <w:bookmarkEnd w:id="65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4pt;mso-width-percent:0;mso-height-percent:0;mso-width-percent:0;mso-height-percent:0" o:ole="">
            <v:imagedata r:id="rId30" o:title=""/>
          </v:shape>
          <o:OLEObject Type="Embed" ProgID="Visio.Drawing.15" ShapeID="_x0000_i1031" DrawAspect="Content" ObjectID="_1818511148"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4pt;mso-width-percent:0;mso-height-percent:0;mso-width-percent:0;mso-height-percent:0" o:ole="">
            <v:imagedata r:id="rId32" o:title=""/>
          </v:shape>
          <o:OLEObject Type="Embed" ProgID="Visio.Drawing.15" ShapeID="_x0000_i1032" DrawAspect="Content" ObjectID="_1818511149"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55"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56" w:author="Rapporteur" w:date="2025-08-30T11:28:00Z"/>
          <w:lang w:eastAsia="zh-CN"/>
        </w:rPr>
      </w:pPr>
      <w:del w:id="657"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58" w:name="_Toc201320883"/>
      <w:bookmarkStart w:id="659" w:name="_Toc207617062"/>
      <w:r>
        <w:t>5.</w:t>
      </w:r>
      <w:r w:rsidR="00AE5A6C">
        <w:t>2</w:t>
      </w:r>
      <w:r>
        <w:tab/>
        <w:t>RRM measurement</w:t>
      </w:r>
      <w:r w:rsidR="00AF7642">
        <w:t xml:space="preserve"> prediction</w:t>
      </w:r>
      <w:bookmarkEnd w:id="658"/>
      <w:bookmarkEnd w:id="659"/>
    </w:p>
    <w:p w14:paraId="508699B7" w14:textId="0B4547A5" w:rsidR="00A00F80" w:rsidRDefault="00A00F80" w:rsidP="00A00F80">
      <w:pPr>
        <w:pStyle w:val="Heading3"/>
      </w:pPr>
      <w:bookmarkStart w:id="660" w:name="OLE_LINK647"/>
      <w:bookmarkStart w:id="661" w:name="_Toc201320884"/>
      <w:bookmarkStart w:id="662"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60"/>
      <w:r>
        <w:t>assumptions</w:t>
      </w:r>
      <w:bookmarkEnd w:id="661"/>
      <w:bookmarkEnd w:id="662"/>
    </w:p>
    <w:p w14:paraId="740A78CD" w14:textId="69440A18" w:rsidR="00BC6F1E" w:rsidRPr="00BC6F1E" w:rsidRDefault="00BC6F1E" w:rsidP="006548E7">
      <w:pPr>
        <w:pStyle w:val="Heading4"/>
        <w:rPr>
          <w:lang w:eastAsia="zh-CN"/>
        </w:rPr>
      </w:pPr>
      <w:bookmarkStart w:id="663" w:name="_Toc201320885"/>
      <w:bookmarkStart w:id="664" w:name="_Toc207617064"/>
      <w:r>
        <w:rPr>
          <w:rFonts w:hint="eastAsia"/>
          <w:lang w:eastAsia="zh-CN"/>
        </w:rPr>
        <w:t>5.2.1.1</w:t>
      </w:r>
      <w:r>
        <w:rPr>
          <w:lang w:eastAsia="zh-CN"/>
        </w:rPr>
        <w:tab/>
      </w:r>
      <w:r>
        <w:rPr>
          <w:rFonts w:hint="eastAsia"/>
          <w:lang w:eastAsia="zh-CN"/>
        </w:rPr>
        <w:t>RRM measurement prediction</w:t>
      </w:r>
      <w:bookmarkEnd w:id="663"/>
      <w:bookmarkEnd w:id="664"/>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pt;height:97.8pt;mso-width-percent:0;mso-height-percent:0;mso-width-percent:0;mso-height-percent:0" o:ole="">
            <v:imagedata r:id="rId34" o:title=""/>
          </v:shape>
          <o:OLEObject Type="Embed" ProgID="Visio.Drawing.15" ShapeID="_x0000_i1033" DrawAspect="Content" ObjectID="_1818511150"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45pt;height:76.85pt;mso-width-percent:0;mso-height-percent:0;mso-width-percent:0;mso-height-percent:0" o:ole="">
            <v:imagedata r:id="rId36" o:title=""/>
          </v:shape>
          <o:OLEObject Type="Embed" ProgID="Visio.Drawing.15" ShapeID="_x0000_i1034" DrawAspect="Content" ObjectID="_1818511151"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2pt;mso-width-percent:0;mso-height-percent:0;mso-width-percent:0;mso-height-percent:0" o:ole="">
            <v:imagedata r:id="rId38" o:title=""/>
          </v:shape>
          <o:OLEObject Type="Embed" ProgID="Visio.Drawing.15" ShapeID="_x0000_i1035" DrawAspect="Content" ObjectID="_1818511152"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65"/>
      <w:r w:rsidRPr="00BB42AC">
        <w:rPr>
          <w:lang w:eastAsia="zh-CN"/>
        </w:rPr>
        <w:t xml:space="preserve"> </w:t>
      </w:r>
      <w:r>
        <w:rPr>
          <w:lang w:eastAsia="zh-CN"/>
        </w:rPr>
        <w:t xml:space="preserve">FR1 to FR1 </w:t>
      </w:r>
      <w:r w:rsidRPr="00BB42AC">
        <w:rPr>
          <w:lang w:eastAsia="zh-CN"/>
        </w:rPr>
        <w:t>inter-frequency inter-cell prediction</w:t>
      </w:r>
      <w:commentRangeEnd w:id="665"/>
      <w:r w:rsidR="00A840AF">
        <w:rPr>
          <w:rStyle w:val="CommentReference"/>
        </w:rPr>
        <w:commentReference w:id="665"/>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66" w:name="_Toc201320886"/>
      <w:bookmarkStart w:id="667"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66"/>
      <w:bookmarkEnd w:id="66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68" w:author="Rapporteur" w:date="2025-09-01T10:07:00Z"/>
        </w:rPr>
      </w:pPr>
      <w:bookmarkStart w:id="669" w:name="_Toc201320887"/>
      <w:bookmarkStart w:id="670" w:name="_Toc207617066"/>
      <w:r>
        <w:t>5.</w:t>
      </w:r>
      <w:r w:rsidR="00AE5A6C">
        <w:t>2.</w:t>
      </w:r>
      <w:r w:rsidR="00A00F80">
        <w:t>2</w:t>
      </w:r>
      <w:r w:rsidR="00A00F80">
        <w:tab/>
      </w:r>
      <w:r w:rsidR="00742942">
        <w:t xml:space="preserve">Evaluation </w:t>
      </w:r>
      <w:r>
        <w:t>result</w:t>
      </w:r>
      <w:r w:rsidR="00815C91">
        <w:t>s</w:t>
      </w:r>
      <w:bookmarkEnd w:id="669"/>
      <w:bookmarkEnd w:id="670"/>
    </w:p>
    <w:p w14:paraId="10CE71D9" w14:textId="77777777" w:rsidR="000C49AA" w:rsidRDefault="000C49AA" w:rsidP="000C49AA">
      <w:pPr>
        <w:rPr>
          <w:ins w:id="671" w:author="Rapporteur" w:date="2025-09-01T10:07:00Z"/>
        </w:rPr>
      </w:pPr>
      <w:ins w:id="672"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73"/>
        <w:commentRangeStart w:id="674"/>
        <w:commentRangeStart w:id="675"/>
        <w:r w:rsidRPr="000C49AA">
          <w:rPr>
            <w:strike/>
            <w:rPrChange w:id="676" w:author="Rapporteur" w:date="2025-09-01T10:08:00Z">
              <w:rPr>
                <w:highlight w:val="yellow"/>
              </w:rPr>
            </w:rPrChange>
          </w:rPr>
          <w:t>number of</w:t>
        </w:r>
        <w:r w:rsidRPr="00984BA1">
          <w:t xml:space="preserve"> </w:t>
        </w:r>
      </w:ins>
      <w:commentRangeEnd w:id="673"/>
      <w:r w:rsidR="00C50570">
        <w:rPr>
          <w:rStyle w:val="CommentReference"/>
        </w:rPr>
        <w:commentReference w:id="673"/>
      </w:r>
      <w:commentRangeEnd w:id="674"/>
      <w:r w:rsidR="00717CBE">
        <w:rPr>
          <w:rStyle w:val="CommentReference"/>
        </w:rPr>
        <w:commentReference w:id="674"/>
      </w:r>
      <w:commentRangeEnd w:id="675"/>
      <w:r w:rsidR="0077594D">
        <w:rPr>
          <w:rStyle w:val="CommentReference"/>
        </w:rPr>
        <w:commentReference w:id="675"/>
      </w:r>
      <w:ins w:id="677"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50D722C9" w:rsidR="000C49AA" w:rsidRDefault="000C49AA" w:rsidP="000C49AA">
      <w:pPr>
        <w:pStyle w:val="TH"/>
        <w:rPr>
          <w:ins w:id="678" w:author="Rapporteur" w:date="2025-09-01T10:07:00Z"/>
        </w:rPr>
      </w:pPr>
      <w:ins w:id="679" w:author="Rapporteur" w:date="2025-09-01T10:07:00Z">
        <w:r w:rsidRPr="00EB6C82">
          <w:lastRenderedPageBreak/>
          <w:t xml:space="preserve">Table </w:t>
        </w:r>
        <w:r>
          <w:t>5</w:t>
        </w:r>
        <w:r w:rsidRPr="00EB6C82">
          <w:t>.</w:t>
        </w:r>
        <w:r>
          <w:t>2</w:t>
        </w:r>
        <w:r w:rsidRPr="00EB6C82">
          <w:t>.2-1</w:t>
        </w:r>
        <w:r>
          <w:t>:</w:t>
        </w:r>
        <w:r w:rsidRPr="00EB6C82">
          <w:t xml:space="preserve"> </w:t>
        </w:r>
        <w:commentRangeStart w:id="680"/>
        <w:commentRangeStart w:id="681"/>
        <w:commentRangeStart w:id="682"/>
        <w:r w:rsidRPr="00EB6C82">
          <w:t xml:space="preserve">AI/ML model complexity/computation complexity </w:t>
        </w:r>
      </w:ins>
      <w:ins w:id="683" w:author="Rapporteur_3" w:date="2025-09-04T14:53:00Z">
        <w:r w:rsidR="00717CBE">
          <w:rPr>
            <w:rFonts w:hint="eastAsia"/>
            <w:lang w:eastAsia="zh-CN"/>
          </w:rPr>
          <w:t>of AIML models</w:t>
        </w:r>
      </w:ins>
      <w:ins w:id="684" w:author="Rapporteur" w:date="2025-09-01T10:07:00Z">
        <w:r>
          <w:br/>
        </w:r>
        <w:r w:rsidRPr="00EB6C82">
          <w:t xml:space="preserve">used </w:t>
        </w:r>
        <w:del w:id="685" w:author="Rapporteur_3" w:date="2025-09-04T14:54:00Z">
          <w:r w:rsidRPr="00EB6C82" w:rsidDel="00717CBE">
            <w:delText>in the</w:delText>
          </w:r>
        </w:del>
      </w:ins>
      <w:ins w:id="686" w:author="Rapporteur_3" w:date="2025-09-04T14:54:00Z">
        <w:r w:rsidR="00717CBE">
          <w:rPr>
            <w:rFonts w:hint="eastAsia"/>
            <w:lang w:eastAsia="zh-CN"/>
          </w:rPr>
          <w:t>for</w:t>
        </w:r>
      </w:ins>
      <w:ins w:id="687" w:author="Rapporteur" w:date="2025-09-01T10:07:00Z">
        <w:r w:rsidRPr="00EB6C82">
          <w:t xml:space="preserve"> evaluations </w:t>
        </w:r>
        <w:del w:id="688" w:author="Rapporteur_3" w:date="2025-09-04T14:54:00Z">
          <w:r w:rsidRPr="00EB6C82" w:rsidDel="00717CBE">
            <w:delText xml:space="preserve">for AI/ML </w:delText>
          </w:r>
        </w:del>
        <w:r w:rsidRPr="00EB6C82">
          <w:t xml:space="preserve">in </w:t>
        </w:r>
        <w:r>
          <w:t>RRM measurement prediction</w:t>
        </w:r>
      </w:ins>
      <w:commentRangeEnd w:id="680"/>
      <w:r w:rsidR="00C50570">
        <w:rPr>
          <w:rStyle w:val="CommentReference"/>
          <w:rFonts w:ascii="Times New Roman" w:hAnsi="Times New Roman"/>
          <w:b w:val="0"/>
        </w:rPr>
        <w:commentReference w:id="680"/>
      </w:r>
      <w:commentRangeEnd w:id="681"/>
      <w:r w:rsidR="00717CBE">
        <w:rPr>
          <w:rStyle w:val="CommentReference"/>
          <w:rFonts w:ascii="Times New Roman" w:hAnsi="Times New Roman"/>
          <w:b w:val="0"/>
        </w:rPr>
        <w:commentReference w:id="681"/>
      </w:r>
      <w:commentRangeEnd w:id="682"/>
      <w:r w:rsidR="0077594D">
        <w:rPr>
          <w:rStyle w:val="CommentReference"/>
          <w:rFonts w:ascii="Times New Roman" w:hAnsi="Times New Roman"/>
          <w:b w:val="0"/>
        </w:rPr>
        <w:commentReference w:id="68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89" w:author="Rapporteur" w:date="2025-09-01T10:07:00Z"/>
        </w:trPr>
        <w:tc>
          <w:tcPr>
            <w:tcW w:w="2226" w:type="dxa"/>
            <w:shd w:val="clear" w:color="auto" w:fill="D9D9D9"/>
          </w:tcPr>
          <w:p w14:paraId="1D706152" w14:textId="77777777" w:rsidR="000C49AA" w:rsidRPr="004D3578" w:rsidRDefault="000C49AA" w:rsidP="00135533">
            <w:pPr>
              <w:pStyle w:val="TAH"/>
              <w:jc w:val="left"/>
              <w:rPr>
                <w:ins w:id="690"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91" w:author="Rapporteur" w:date="2025-09-01T10:07:00Z"/>
              </w:rPr>
            </w:pPr>
            <w:ins w:id="692"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93" w:author="Rapporteur" w:date="2025-09-01T10:07:00Z"/>
              </w:rPr>
            </w:pPr>
            <w:ins w:id="694" w:author="Rapporteur" w:date="2025-09-01T10:07:00Z">
              <w:r>
                <w:t xml:space="preserve">Model complexity </w:t>
              </w:r>
              <w:commentRangeStart w:id="695"/>
              <w:commentRangeStart w:id="696"/>
              <w:commentRangeStart w:id="697"/>
              <w:r>
                <w:t xml:space="preserve">in </w:t>
              </w:r>
              <w:r w:rsidRPr="000C49AA">
                <w:rPr>
                  <w:strike/>
                  <w:rPrChange w:id="698" w:author="Rapporteur" w:date="2025-09-01T10:08:00Z">
                    <w:rPr>
                      <w:highlight w:val="yellow"/>
                    </w:rPr>
                  </w:rPrChange>
                </w:rPr>
                <w:t>number of</w:t>
              </w:r>
              <w:r>
                <w:t xml:space="preserve"> </w:t>
              </w:r>
            </w:ins>
            <w:commentRangeEnd w:id="695"/>
            <w:r w:rsidR="00C50570">
              <w:rPr>
                <w:rStyle w:val="CommentReference"/>
                <w:rFonts w:ascii="Times New Roman" w:hAnsi="Times New Roman"/>
                <w:b w:val="0"/>
              </w:rPr>
              <w:commentReference w:id="695"/>
            </w:r>
            <w:commentRangeEnd w:id="696"/>
            <w:r w:rsidR="00056F7C">
              <w:rPr>
                <w:rStyle w:val="CommentReference"/>
                <w:rFonts w:ascii="Times New Roman" w:hAnsi="Times New Roman"/>
                <w:b w:val="0"/>
              </w:rPr>
              <w:commentReference w:id="696"/>
            </w:r>
            <w:commentRangeEnd w:id="697"/>
            <w:r w:rsidR="0077594D">
              <w:rPr>
                <w:rStyle w:val="CommentReference"/>
                <w:rFonts w:ascii="Times New Roman" w:hAnsi="Times New Roman"/>
                <w:b w:val="0"/>
              </w:rPr>
              <w:commentReference w:id="697"/>
            </w:r>
            <w:ins w:id="699"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700" w:author="Rapporteur" w:date="2025-09-01T10:07:00Z"/>
              </w:rPr>
            </w:pPr>
            <w:ins w:id="701" w:author="Rapporteur" w:date="2025-09-01T10:07:00Z">
              <w:r>
                <w:t>Computational complexity (FLOPs)</w:t>
              </w:r>
            </w:ins>
          </w:p>
        </w:tc>
      </w:tr>
      <w:tr w:rsidR="000C49AA" w:rsidRPr="004D3578" w14:paraId="23A0FD64" w14:textId="77777777" w:rsidTr="00135533">
        <w:trPr>
          <w:jc w:val="center"/>
          <w:ins w:id="702" w:author="Rapporteur" w:date="2025-09-01T10:07:00Z"/>
        </w:trPr>
        <w:tc>
          <w:tcPr>
            <w:tcW w:w="2226" w:type="dxa"/>
          </w:tcPr>
          <w:p w14:paraId="25776D79" w14:textId="77777777" w:rsidR="000C49AA" w:rsidRDefault="000C49AA" w:rsidP="00135533">
            <w:pPr>
              <w:pStyle w:val="TAL"/>
              <w:rPr>
                <w:ins w:id="703" w:author="Rapporteur" w:date="2025-09-01T10:07:00Z"/>
              </w:rPr>
            </w:pPr>
            <w:ins w:id="704"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05" w:author="Rapporteur" w:date="2025-09-01T10:07:00Z"/>
              </w:rPr>
            </w:pPr>
            <w:ins w:id="706" w:author="Rapporteur" w:date="2025-09-01T10:07:00Z">
              <w:r>
                <w:t>16</w:t>
              </w:r>
              <w:r>
                <w:rPr>
                  <w:lang w:eastAsia="zh-CN"/>
                </w:rPr>
                <w:t>K</w:t>
              </w:r>
              <w:r>
                <w:t xml:space="preserve"> to 1.51M </w:t>
              </w:r>
            </w:ins>
          </w:p>
          <w:p w14:paraId="751AA83D" w14:textId="77777777" w:rsidR="000C49AA" w:rsidRDefault="000C49AA" w:rsidP="00135533">
            <w:pPr>
              <w:pStyle w:val="TAL"/>
              <w:rPr>
                <w:ins w:id="707" w:author="Rapporteur" w:date="2025-09-01T10:07:00Z"/>
              </w:rPr>
            </w:pPr>
            <w:ins w:id="708" w:author="Rapporteur" w:date="2025-09-01T10:07:00Z">
              <w:r w:rsidRPr="000C49AA">
                <w:rPr>
                  <w:rPrChange w:id="709"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10" w:author="Rapporteur" w:date="2025-09-01T10:07:00Z"/>
                <w:rFonts w:cs="Arial"/>
                <w:szCs w:val="18"/>
              </w:rPr>
            </w:pPr>
            <w:ins w:id="711"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1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13" w:author="Rapporteur" w:date="2025-09-01T10:07:00Z"/>
                <w:rFonts w:cs="Arial"/>
                <w:sz w:val="18"/>
                <w:szCs w:val="18"/>
              </w:rPr>
            </w:pPr>
            <w:ins w:id="714"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1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16" w:author="Rapporteur" w:date="2025-09-01T10:07:00Z"/>
        </w:trPr>
        <w:tc>
          <w:tcPr>
            <w:tcW w:w="2226" w:type="dxa"/>
          </w:tcPr>
          <w:p w14:paraId="7225A670" w14:textId="77777777" w:rsidR="000C49AA" w:rsidRDefault="000C49AA" w:rsidP="00135533">
            <w:pPr>
              <w:pStyle w:val="TAL"/>
              <w:rPr>
                <w:ins w:id="717" w:author="Rapporteur" w:date="2025-09-01T10:07:00Z"/>
              </w:rPr>
            </w:pPr>
            <w:ins w:id="718"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19" w:author="Rapporteur" w:date="2025-09-01T10:07:00Z"/>
              </w:rPr>
            </w:pPr>
            <w:ins w:id="720" w:author="Rapporteur" w:date="2025-09-01T10:07:00Z">
              <w:r>
                <w:t xml:space="preserve">0.22K to 1.84M </w:t>
              </w:r>
              <w:r>
                <w:br/>
              </w:r>
              <w:commentRangeStart w:id="721"/>
              <w:commentRangeStart w:id="722"/>
              <w:commentRangeStart w:id="723"/>
              <w:r w:rsidRPr="000C49AA">
                <w:rPr>
                  <w:rPrChange w:id="724" w:author="Rapporteur" w:date="2025-09-01T10:07:00Z">
                    <w:rPr>
                      <w:highlight w:val="yellow"/>
                    </w:rPr>
                  </w:rPrChange>
                </w:rPr>
                <w:t>majority</w:t>
              </w:r>
              <w:r>
                <w:t xml:space="preserve"> </w:t>
              </w:r>
            </w:ins>
            <w:commentRangeEnd w:id="721"/>
            <w:r w:rsidR="00C50570">
              <w:rPr>
                <w:rStyle w:val="CommentReference"/>
                <w:rFonts w:ascii="Times New Roman" w:hAnsi="Times New Roman"/>
              </w:rPr>
              <w:commentReference w:id="721"/>
            </w:r>
            <w:commentRangeEnd w:id="722"/>
            <w:r w:rsidR="00056F7C">
              <w:rPr>
                <w:rStyle w:val="CommentReference"/>
                <w:rFonts w:ascii="Times New Roman" w:hAnsi="Times New Roman"/>
              </w:rPr>
              <w:commentReference w:id="722"/>
            </w:r>
            <w:commentRangeEnd w:id="723"/>
            <w:r w:rsidR="0077594D">
              <w:rPr>
                <w:rStyle w:val="CommentReference"/>
                <w:rFonts w:ascii="Times New Roman" w:hAnsi="Times New Roman"/>
              </w:rPr>
              <w:commentReference w:id="723"/>
            </w:r>
            <w:ins w:id="725" w:author="Rapporteur" w:date="2025-09-01T10:07:00Z">
              <w:r>
                <w:t>reported less than 0.33M</w:t>
              </w:r>
            </w:ins>
          </w:p>
        </w:tc>
        <w:tc>
          <w:tcPr>
            <w:tcW w:w="2226" w:type="dxa"/>
          </w:tcPr>
          <w:p w14:paraId="24EAE4B8" w14:textId="77777777" w:rsidR="000C49AA" w:rsidRPr="00624462" w:rsidRDefault="000C49AA" w:rsidP="00135533">
            <w:pPr>
              <w:pStyle w:val="TAL"/>
              <w:rPr>
                <w:ins w:id="726" w:author="Rapporteur" w:date="2025-09-01T10:07:00Z"/>
                <w:rFonts w:cs="Arial"/>
                <w:szCs w:val="18"/>
              </w:rPr>
            </w:pPr>
            <w:ins w:id="727"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28"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29" w:author="Rapporteur" w:date="2025-09-01T10:07:00Z"/>
                <w:rFonts w:cs="Arial"/>
                <w:sz w:val="18"/>
                <w:szCs w:val="18"/>
              </w:rPr>
            </w:pPr>
            <w:ins w:id="730"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31"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32" w:author="Rapporteur" w:date="2025-09-01T10:07:00Z"/>
        </w:trPr>
        <w:tc>
          <w:tcPr>
            <w:tcW w:w="2226" w:type="dxa"/>
          </w:tcPr>
          <w:p w14:paraId="491944B0" w14:textId="77777777" w:rsidR="000C49AA" w:rsidRDefault="000C49AA" w:rsidP="00135533">
            <w:pPr>
              <w:pStyle w:val="TAL"/>
              <w:rPr>
                <w:ins w:id="733" w:author="Rapporteur" w:date="2025-09-01T10:07:00Z"/>
              </w:rPr>
            </w:pPr>
            <w:ins w:id="734"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35" w:author="Rapporteur" w:date="2025-09-01T10:07:00Z"/>
              </w:rPr>
            </w:pPr>
            <w:ins w:id="736" w:author="Rapporteur" w:date="2025-09-01T10:07:00Z">
              <w:r>
                <w:t xml:space="preserve">4.5k to 1.38M </w:t>
              </w:r>
              <w:r>
                <w:br/>
              </w:r>
              <w:r w:rsidRPr="000C49AA">
                <w:rPr>
                  <w:rPrChange w:id="737"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38" w:author="Rapporteur" w:date="2025-09-01T10:07:00Z"/>
                <w:rFonts w:cs="Arial"/>
                <w:sz w:val="18"/>
                <w:szCs w:val="18"/>
              </w:rPr>
            </w:pPr>
            <w:ins w:id="739"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40"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41" w:author="Rapporteur" w:date="2025-09-01T10:07:00Z"/>
                <w:rFonts w:cs="Arial"/>
                <w:sz w:val="18"/>
                <w:szCs w:val="18"/>
              </w:rPr>
            </w:pPr>
            <w:ins w:id="742"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43"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44" w:author="Rapporteur_2" w:date="2025-09-04T14:38:00Z"/>
          <w:lang w:eastAsia="zh-CN"/>
        </w:rPr>
      </w:pPr>
      <w:commentRangeStart w:id="745"/>
      <w:commentRangeStart w:id="746"/>
      <w:commentRangeStart w:id="747"/>
      <w:commentRangeStart w:id="748"/>
      <w:commentRangeStart w:id="749"/>
      <w:ins w:id="750" w:author="Rapporteur" w:date="2025-09-01T11:16:00Z">
        <w:del w:id="751" w:author="Rapporteur_2" w:date="2025-09-04T14:38:00Z">
          <w:r w:rsidDel="006234E7">
            <w:rPr>
              <w:rFonts w:hint="eastAsia"/>
              <w:lang w:eastAsia="zh-CN"/>
            </w:rPr>
            <w:delText xml:space="preserve">NOTE: Some simple models </w:delText>
          </w:r>
        </w:del>
      </w:ins>
      <w:ins w:id="752" w:author="Rapporteur" w:date="2025-09-01T11:17:00Z">
        <w:del w:id="753" w:author="Rapporteur_2" w:date="2025-09-04T14:38:00Z">
          <w:r w:rsidDel="006234E7">
            <w:rPr>
              <w:rFonts w:hint="eastAsia"/>
              <w:lang w:eastAsia="zh-CN"/>
            </w:rPr>
            <w:delText>are feasible.</w:delText>
          </w:r>
        </w:del>
      </w:ins>
      <w:commentRangeEnd w:id="745"/>
      <w:del w:id="754" w:author="Rapporteur_2" w:date="2025-09-04T14:38:00Z">
        <w:r w:rsidR="00BF5573" w:rsidDel="006234E7">
          <w:rPr>
            <w:rStyle w:val="CommentReference"/>
          </w:rPr>
          <w:commentReference w:id="745"/>
        </w:r>
        <w:commentRangeEnd w:id="746"/>
        <w:r w:rsidR="00853406" w:rsidDel="006234E7">
          <w:rPr>
            <w:rStyle w:val="CommentReference"/>
          </w:rPr>
          <w:commentReference w:id="746"/>
        </w:r>
        <w:commentRangeEnd w:id="747"/>
        <w:r w:rsidR="00C50570" w:rsidDel="006234E7">
          <w:rPr>
            <w:rStyle w:val="CommentReference"/>
          </w:rPr>
          <w:commentReference w:id="747"/>
        </w:r>
        <w:commentRangeEnd w:id="748"/>
        <w:r w:rsidR="00963BA8" w:rsidDel="006234E7">
          <w:rPr>
            <w:rStyle w:val="CommentReference"/>
          </w:rPr>
          <w:commentReference w:id="748"/>
        </w:r>
      </w:del>
      <w:commentRangeEnd w:id="749"/>
      <w:r w:rsidR="006234E7">
        <w:rPr>
          <w:rStyle w:val="CommentReference"/>
        </w:rPr>
        <w:commentReference w:id="749"/>
      </w:r>
    </w:p>
    <w:p w14:paraId="0169574A" w14:textId="41466908" w:rsidR="00056F7C" w:rsidRDefault="00056F7C">
      <w:pPr>
        <w:spacing w:beforeLines="50" w:before="120"/>
        <w:rPr>
          <w:ins w:id="755" w:author="Rapporteur_3" w:date="2025-09-04T14:55:00Z"/>
          <w:lang w:eastAsia="zh-CN"/>
        </w:rPr>
      </w:pPr>
      <w:ins w:id="756" w:author="Rapporteur_3" w:date="2025-09-04T14:55:00Z">
        <w:r>
          <w:rPr>
            <w:rFonts w:hint="eastAsia"/>
            <w:lang w:eastAsia="zh-CN"/>
          </w:rPr>
          <w:t>NOTE</w:t>
        </w:r>
        <w:r>
          <w:rPr>
            <w:lang w:eastAsia="zh-CN"/>
          </w:rPr>
          <w:t xml:space="preserve">: </w:t>
        </w:r>
        <w:r w:rsidRPr="00F85DB8">
          <w:rPr>
            <w:lang w:eastAsia="zh-CN"/>
          </w:rPr>
          <w:t xml:space="preserve">The multiple values in each </w:t>
        </w:r>
        <w:commentRangeStart w:id="757"/>
        <w:r w:rsidRPr="00F85DB8">
          <w:rPr>
            <w:lang w:eastAsia="zh-CN"/>
          </w:rPr>
          <w:t>cell</w:t>
        </w:r>
        <w:r>
          <w:rPr>
            <w:lang w:eastAsia="zh-CN"/>
          </w:rPr>
          <w:t xml:space="preserve"> </w:t>
        </w:r>
        <w:r w:rsidRPr="00F85DB8">
          <w:rPr>
            <w:lang w:eastAsia="zh-CN"/>
          </w:rPr>
          <w:t>of the table</w:t>
        </w:r>
        <w:r>
          <w:rPr>
            <w:rFonts w:hint="eastAsia"/>
            <w:lang w:eastAsia="zh-CN"/>
          </w:rPr>
          <w:t xml:space="preserve">s </w:t>
        </w:r>
      </w:ins>
      <w:commentRangeEnd w:id="757"/>
      <w:r w:rsidR="00ED0F8F">
        <w:rPr>
          <w:rStyle w:val="CommentReference"/>
        </w:rPr>
        <w:commentReference w:id="757"/>
      </w:r>
      <w:ins w:id="758" w:author="Rapporteur_3" w:date="2025-09-04T14:55:00Z">
        <w:r>
          <w:rPr>
            <w:rFonts w:hint="eastAsia"/>
            <w:lang w:eastAsia="zh-CN"/>
          </w:rPr>
          <w:t>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Heading4"/>
        <w:rPr>
          <w:lang w:eastAsia="zh-CN"/>
        </w:rPr>
      </w:pPr>
      <w:bookmarkStart w:id="759" w:name="_Toc201320888"/>
      <w:bookmarkStart w:id="760" w:name="_Toc207617067"/>
      <w:r>
        <w:rPr>
          <w:rFonts w:hint="eastAsia"/>
          <w:lang w:eastAsia="zh-CN"/>
        </w:rPr>
        <w:t>5.2.2.1</w:t>
      </w:r>
      <w:r>
        <w:rPr>
          <w:lang w:eastAsia="zh-CN"/>
        </w:rPr>
        <w:tab/>
      </w:r>
      <w:r w:rsidR="00BC6F1E">
        <w:rPr>
          <w:rFonts w:hint="eastAsia"/>
          <w:lang w:eastAsia="zh-CN"/>
        </w:rPr>
        <w:t>RRM measurement prediction</w:t>
      </w:r>
      <w:bookmarkEnd w:id="759"/>
      <w:bookmarkEnd w:id="760"/>
    </w:p>
    <w:p w14:paraId="16EB0A37" w14:textId="56115F6B" w:rsidR="009E778D" w:rsidRPr="00B1621D" w:rsidRDefault="009E778D" w:rsidP="009E778D">
      <w:pPr>
        <w:pStyle w:val="Heading5"/>
      </w:pPr>
      <w:bookmarkStart w:id="761" w:name="_Toc149657163"/>
      <w:bookmarkStart w:id="762" w:name="_Toc201320889"/>
      <w:bookmarkStart w:id="763" w:name="_Toc207617068"/>
      <w:r>
        <w:t>5.2.2.1.1</w:t>
      </w:r>
      <w:r>
        <w:tab/>
      </w:r>
      <w:bookmarkEnd w:id="761"/>
      <w:r w:rsidRPr="00CC33A7">
        <w:t>Basic performance for</w:t>
      </w:r>
      <w:r w:rsidR="00622196">
        <w:rPr>
          <w:rFonts w:hint="eastAsia"/>
          <w:lang w:eastAsia="zh-CN"/>
        </w:rPr>
        <w:t xml:space="preserve"> FR1</w:t>
      </w:r>
      <w:r w:rsidRPr="00CC33A7">
        <w:t xml:space="preserve"> </w:t>
      </w:r>
      <w:bookmarkStart w:id="764" w:name="_Hlk197510355"/>
      <w:r w:rsidRPr="00211D51">
        <w:t>intra-frequency temporal domain case B</w:t>
      </w:r>
      <w:bookmarkEnd w:id="762"/>
      <w:bookmarkEnd w:id="763"/>
      <w:bookmarkEnd w:id="764"/>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65" w:name="_Hlk196746029"/>
      <w:r w:rsidR="009E778D" w:rsidRPr="00112387">
        <w:rPr>
          <w:lang w:eastAsia="zh-CN"/>
        </w:rPr>
        <w:t xml:space="preserve"> FR1 intra-frequency temporal domain case B</w:t>
      </w:r>
      <w:bookmarkEnd w:id="765"/>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9E778D">
      <w:pPr>
        <w:spacing w:after="120"/>
        <w:rPr>
          <w:del w:id="766" w:author="Rapporteur_2" w:date="2025-09-04T14:42:00Z"/>
          <w:lang w:eastAsia="zh-CN"/>
        </w:rPr>
      </w:pPr>
      <w:commentRangeStart w:id="767"/>
      <w:commentRangeStart w:id="768"/>
      <w:commentRangeStart w:id="769"/>
      <w:commentRangeStart w:id="770"/>
      <w:del w:id="771" w:author="Rapporteur_2" w:date="2025-09-02T17:38:00Z">
        <w:r w:rsidDel="00C673E9">
          <w:rPr>
            <w:lang w:eastAsia="zh-CN"/>
          </w:rPr>
          <w:delText>Editor note</w:delText>
        </w:r>
      </w:del>
      <w:del w:id="772"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767"/>
        <w:r w:rsidR="00633EF5" w:rsidDel="008E432B">
          <w:rPr>
            <w:rStyle w:val="CommentReference"/>
          </w:rPr>
          <w:commentReference w:id="767"/>
        </w:r>
        <w:commentRangeEnd w:id="768"/>
        <w:r w:rsidR="00BE30F3" w:rsidDel="008E432B">
          <w:rPr>
            <w:rStyle w:val="CommentReference"/>
          </w:rPr>
          <w:commentReference w:id="768"/>
        </w:r>
        <w:commentRangeEnd w:id="769"/>
        <w:r w:rsidR="00E26AD0" w:rsidDel="008E432B">
          <w:rPr>
            <w:rStyle w:val="CommentReference"/>
          </w:rPr>
          <w:commentReference w:id="769"/>
        </w:r>
      </w:del>
      <w:commentRangeEnd w:id="770"/>
      <w:r w:rsidR="00056F7C">
        <w:rPr>
          <w:rStyle w:val="CommentReference"/>
        </w:rPr>
        <w:commentReference w:id="770"/>
      </w:r>
    </w:p>
    <w:p w14:paraId="4B2FB265" w14:textId="657AC8EB" w:rsidR="009E778D" w:rsidRDefault="006813C4" w:rsidP="009E778D">
      <w:pPr>
        <w:spacing w:beforeLines="100" w:before="240" w:afterLines="100" w:after="240"/>
        <w:jc w:val="center"/>
        <w:rPr>
          <w:lang w:eastAsia="zh-CN"/>
        </w:rPr>
      </w:pPr>
      <w:commentRangeStart w:id="773"/>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commentRangeEnd w:id="773"/>
      <w:r w:rsidR="0002784E">
        <w:rPr>
          <w:rStyle w:val="CommentReference"/>
        </w:rPr>
        <w:commentReference w:id="773"/>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74" w:author="Rapporteur_2" w:date="2025-09-02T19:37:00Z"/>
          <w:lang w:eastAsia="zh-CN"/>
        </w:rPr>
      </w:pPr>
      <w:del w:id="775" w:author="Rapporteur_2" w:date="2025-09-02T19:37:00Z">
        <w:r w:rsidDel="00085C06">
          <w:rPr>
            <w:noProof/>
            <w:lang w:val="en-US" w:eastAsia="zh-CN"/>
          </w:rPr>
          <w:lastRenderedPageBreak/>
          <w:drawing>
            <wp:inline distT="0" distB="0" distL="0" distR="0" wp14:anchorId="5F974572" wp14:editId="31A56980">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76" w:author="Rapporteur_2" w:date="2025-09-02T19: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pPr>
        <w:pStyle w:val="B1"/>
        <w:numPr>
          <w:ilvl w:val="0"/>
          <w:numId w:val="15"/>
        </w:numPr>
        <w:rPr>
          <w:bCs/>
        </w:rPr>
        <w:pPrChange w:id="777" w:author="ZTE-xiaohui" w:date="2025-09-04T23:51:00Z">
          <w:pPr>
            <w:pStyle w:val="B1"/>
            <w:numPr>
              <w:numId w:val="23"/>
            </w:numPr>
            <w:tabs>
              <w:tab w:val="num" w:pos="360"/>
              <w:tab w:val="num" w:pos="720"/>
            </w:tabs>
            <w:ind w:left="720" w:hanging="720"/>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15"/>
        </w:numPr>
        <w:rPr>
          <w:bCs/>
        </w:rPr>
        <w:pPrChange w:id="778" w:author="ZTE-xiaohui" w:date="2025-09-04T23:51:00Z">
          <w:pPr>
            <w:pStyle w:val="B1"/>
            <w:numPr>
              <w:numId w:val="23"/>
            </w:numPr>
            <w:tabs>
              <w:tab w:val="num" w:pos="360"/>
              <w:tab w:val="num" w:pos="720"/>
            </w:tabs>
            <w:ind w:left="720" w:hanging="720"/>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79"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80"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81"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82"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83"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84"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85"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86"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87"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88"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89"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90"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91" w:author="Rapporteur_2" w:date="2025-09-02T19:38:00Z">
              <w:r w:rsidR="00887EA7">
                <w:rPr>
                  <w:rFonts w:hint="eastAsia"/>
                  <w:lang w:eastAsia="zh-CN"/>
                </w:rPr>
                <w:t>,0.</w:t>
              </w:r>
            </w:ins>
            <w:ins w:id="792"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93"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94"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95" w:name="_Toc201320890"/>
      <w:bookmarkStart w:id="796" w:name="_Toc207617069"/>
      <w:r>
        <w:t>5.2.2.1.2</w:t>
      </w:r>
      <w:r>
        <w:tab/>
      </w:r>
      <w:r w:rsidRPr="00CC33A7">
        <w:t xml:space="preserve">Basic performance for </w:t>
      </w:r>
      <w:bookmarkStart w:id="797" w:name="_Hlk197510410"/>
      <w:r w:rsidRPr="001200FA">
        <w:t xml:space="preserve">FR1 inter-frequency </w:t>
      </w:r>
      <w:bookmarkEnd w:id="797"/>
      <w:r w:rsidR="00C700A0">
        <w:rPr>
          <w:rFonts w:hint="eastAsia"/>
          <w:lang w:eastAsia="zh-CN"/>
        </w:rPr>
        <w:t>prediction</w:t>
      </w:r>
      <w:bookmarkEnd w:id="795"/>
      <w:bookmarkEnd w:id="796"/>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98" w:author="Rapporteur_2" w:date="2025-09-02T19:40:00Z"/>
          <w:lang w:eastAsia="zh-CN"/>
        </w:rPr>
      </w:pPr>
      <w:del w:id="799" w:author="Rapporteur_2" w:date="2025-09-02T19:40:00Z">
        <w:r w:rsidDel="003509FC">
          <w:rPr>
            <w:noProof/>
            <w:lang w:val="en-US" w:eastAsia="zh-CN"/>
          </w:rPr>
          <w:drawing>
            <wp:inline distT="0" distB="0" distL="0" distR="0" wp14:anchorId="1EC4FDA0" wp14:editId="7E94E86C">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800" w:author="Rapporteur_2" w:date="2025-09-02T19: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01"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801"/>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802" w:author="Rapporteur_2" w:date="2025-09-02T19:40:00Z">
              <w:r w:rsidR="003509FC">
                <w:rPr>
                  <w:rFonts w:hint="eastAsia"/>
                  <w:lang w:eastAsia="zh-CN"/>
                </w:rPr>
                <w:t>0.22,</w:t>
              </w:r>
            </w:ins>
            <w:r w:rsidRPr="005835AE">
              <w:rPr>
                <w:lang w:eastAsia="zh-CN"/>
              </w:rPr>
              <w:t xml:space="preserve"> 0.23, 0.28, 0.82, 0.99, </w:t>
            </w:r>
            <w:ins w:id="803"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804"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805" w:name="_Toc201320891"/>
      <w:bookmarkStart w:id="806"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805"/>
      <w:bookmarkEnd w:id="806"/>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07" w:name="_Hlk196833541"/>
      <w:r w:rsidR="009E778D" w:rsidRPr="00AA3622">
        <w:rPr>
          <w:lang w:eastAsia="zh-CN"/>
        </w:rPr>
        <w:t>FR2 intra-frequency temporal domain case A</w:t>
      </w:r>
      <w:bookmarkEnd w:id="807"/>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08" w:author="Rapporteur_2" w:date="2025-09-02T19:41:00Z"/>
          <w:lang w:eastAsia="zh-CN"/>
        </w:rPr>
      </w:pPr>
      <w:del w:id="809"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10"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pPr>
        <w:pStyle w:val="B1"/>
        <w:numPr>
          <w:ilvl w:val="0"/>
          <w:numId w:val="15"/>
        </w:numPr>
        <w:rPr>
          <w:bCs/>
        </w:rPr>
        <w:pPrChange w:id="811" w:author="ZTE-xiaohui" w:date="2025-09-04T23:51:00Z">
          <w:pPr>
            <w:pStyle w:val="B1"/>
            <w:numPr>
              <w:numId w:val="23"/>
            </w:numPr>
            <w:tabs>
              <w:tab w:val="num" w:pos="360"/>
              <w:tab w:val="num" w:pos="720"/>
            </w:tabs>
            <w:ind w:left="720" w:hanging="720"/>
          </w:pPr>
        </w:pPrChange>
      </w:pPr>
      <w:r>
        <w:rPr>
          <w:lang w:eastAsia="zh-CN"/>
        </w:rPr>
        <w:t>‘Average’ refers to the average L3 cell-level RSRP difference</w:t>
      </w:r>
    </w:p>
    <w:p w14:paraId="0C33C53A" w14:textId="6E7A842C" w:rsidR="009E778D" w:rsidRPr="0011132A" w:rsidRDefault="009E778D">
      <w:pPr>
        <w:pStyle w:val="B1"/>
        <w:numPr>
          <w:ilvl w:val="0"/>
          <w:numId w:val="15"/>
        </w:numPr>
        <w:rPr>
          <w:bCs/>
        </w:rPr>
        <w:pPrChange w:id="812" w:author="ZTE-xiaohui" w:date="2025-09-04T23:51:00Z">
          <w:pPr>
            <w:pStyle w:val="B1"/>
            <w:numPr>
              <w:numId w:val="23"/>
            </w:numPr>
            <w:tabs>
              <w:tab w:val="num" w:pos="360"/>
              <w:tab w:val="num" w:pos="720"/>
            </w:tabs>
            <w:ind w:left="720" w:hanging="720"/>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13"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13"/>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14" w:author="Rapporteur_2" w:date="2025-09-02T19:41:00Z">
              <w:r w:rsidRPr="00C22500" w:rsidDel="00BF0080">
                <w:rPr>
                  <w:lang w:eastAsia="zh-CN"/>
                </w:rPr>
                <w:delText xml:space="preserve">0.22, </w:delText>
              </w:r>
            </w:del>
            <w:r w:rsidRPr="00C22500">
              <w:rPr>
                <w:lang w:eastAsia="zh-CN"/>
              </w:rPr>
              <w:t>0.25, 0.26, 0.41, 0.41, 0.61, 0.69, 0.75</w:t>
            </w:r>
            <w:ins w:id="815"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16" w:author="Rapporteur_2" w:date="2025-09-02T19:43:00Z">
              <w:r w:rsidRPr="00F54CEC" w:rsidDel="00477311">
                <w:rPr>
                  <w:lang w:eastAsia="zh-CN"/>
                </w:rPr>
                <w:delText xml:space="preserve">0.50, </w:delText>
              </w:r>
            </w:del>
            <w:r w:rsidRPr="00F54CEC">
              <w:rPr>
                <w:lang w:eastAsia="zh-CN"/>
              </w:rPr>
              <w:t>0.65, 1.44</w:t>
            </w:r>
            <w:ins w:id="817"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18"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19"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20" w:author="Rapporteur_2" w:date="2025-09-02T19:41:00Z">
              <w:r w:rsidR="00BF0080">
                <w:rPr>
                  <w:rFonts w:hint="eastAsia"/>
                  <w:lang w:eastAsia="zh-CN"/>
                </w:rPr>
                <w:t>, 2.</w:t>
              </w:r>
            </w:ins>
            <w:ins w:id="821"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22"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23" w:author="Rapporteur_2" w:date="2025-09-02T19:42:00Z">
              <w:r w:rsidRPr="00C22500" w:rsidDel="00BF0080">
                <w:rPr>
                  <w:lang w:eastAsia="zh-CN"/>
                </w:rPr>
                <w:delText xml:space="preserve">0.74, </w:delText>
              </w:r>
            </w:del>
            <w:r w:rsidRPr="00C22500">
              <w:rPr>
                <w:lang w:eastAsia="zh-CN"/>
              </w:rPr>
              <w:t>0.77, 1.15, 1.18, 1.29</w:t>
            </w:r>
            <w:ins w:id="824"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25" w:author="Rapporteur_2" w:date="2025-09-02T19:43:00Z">
              <w:r w:rsidRPr="00F54CEC" w:rsidDel="00477311">
                <w:rPr>
                  <w:lang w:eastAsia="zh-CN"/>
                </w:rPr>
                <w:delText xml:space="preserve">1.37, </w:delText>
              </w:r>
            </w:del>
            <w:r w:rsidRPr="00F54CEC">
              <w:rPr>
                <w:lang w:eastAsia="zh-CN"/>
              </w:rPr>
              <w:t>1.75, 1.75</w:t>
            </w:r>
            <w:ins w:id="826"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27" w:author="Rapporteur_2" w:date="2025-09-02T19:44:00Z">
              <w:r w:rsidRPr="00C22500" w:rsidDel="00246981">
                <w:rPr>
                  <w:lang w:eastAsia="zh-CN"/>
                </w:rPr>
                <w:delText xml:space="preserve"> 0.86,</w:delText>
              </w:r>
            </w:del>
            <w:r w:rsidRPr="00C22500">
              <w:rPr>
                <w:lang w:eastAsia="zh-CN"/>
              </w:rPr>
              <w:t xml:space="preserve"> 1.45, 1.67, 1.72</w:t>
            </w:r>
            <w:ins w:id="828"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29" w:author="Rapporteur_2" w:date="2025-09-02T19:44:00Z">
              <w:r w:rsidRPr="00F54CEC" w:rsidDel="00246981">
                <w:rPr>
                  <w:lang w:eastAsia="zh-CN"/>
                </w:rPr>
                <w:delText xml:space="preserve">1.55, </w:delText>
              </w:r>
            </w:del>
            <w:r w:rsidRPr="00F54CEC">
              <w:rPr>
                <w:lang w:eastAsia="zh-CN"/>
              </w:rPr>
              <w:t>2.09, 2.55</w:t>
            </w:r>
            <w:ins w:id="830"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31" w:author="Rapporteur_2" w:date="2025-09-02T19:42:00Z">
              <w:r w:rsidRPr="00C22500" w:rsidDel="00BF0080">
                <w:rPr>
                  <w:lang w:eastAsia="zh-CN"/>
                </w:rPr>
                <w:delText xml:space="preserve">0.95, </w:delText>
              </w:r>
            </w:del>
            <w:r w:rsidRPr="00C22500">
              <w:rPr>
                <w:lang w:eastAsia="zh-CN"/>
              </w:rPr>
              <w:t>1.00, 1.25, 1.75, 1.90, 1.94,</w:t>
            </w:r>
            <w:del w:id="832" w:author="Rapporteur_2" w:date="2025-09-02T19:42:00Z">
              <w:r w:rsidRPr="00C22500" w:rsidDel="00BF0080">
                <w:rPr>
                  <w:lang w:eastAsia="zh-CN"/>
                </w:rPr>
                <w:delText xml:space="preserve"> 2.20</w:delText>
              </w:r>
            </w:del>
            <w:ins w:id="833"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34" w:author="Rapporteur_2" w:date="2025-09-02T19:43:00Z">
              <w:r w:rsidRPr="00F54CEC" w:rsidDel="00477311">
                <w:rPr>
                  <w:lang w:eastAsia="zh-CN"/>
                </w:rPr>
                <w:delText xml:space="preserve">2.22, </w:delText>
              </w:r>
            </w:del>
            <w:r w:rsidRPr="00F54CEC">
              <w:rPr>
                <w:lang w:eastAsia="zh-CN"/>
              </w:rPr>
              <w:t>2.83, 2.91</w:t>
            </w:r>
            <w:ins w:id="835"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836" w:author="Rapporteur_2" w:date="2025-09-02T19:44:00Z">
              <w:r w:rsidRPr="00C22500" w:rsidDel="00246981">
                <w:rPr>
                  <w:lang w:eastAsia="zh-CN"/>
                </w:rPr>
                <w:delText xml:space="preserve">1.08, </w:delText>
              </w:r>
            </w:del>
            <w:r w:rsidRPr="00C22500">
              <w:rPr>
                <w:lang w:eastAsia="zh-CN"/>
              </w:rPr>
              <w:t xml:space="preserve">2.00, 2.37, 2.92, </w:t>
            </w:r>
            <w:ins w:id="837"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838" w:author="Rapporteur_2" w:date="2025-09-02T19:44:00Z">
              <w:r w:rsidRPr="00F54CEC" w:rsidDel="00246981">
                <w:rPr>
                  <w:lang w:eastAsia="zh-CN"/>
                </w:rPr>
                <w:delText xml:space="preserve">2.46, </w:delText>
              </w:r>
            </w:del>
            <w:r w:rsidRPr="00F54CEC">
              <w:rPr>
                <w:lang w:eastAsia="zh-CN"/>
              </w:rPr>
              <w:t>3.39, 4.01</w:t>
            </w:r>
            <w:ins w:id="839" w:author="Rapporteur_2" w:date="2025-09-02T19:44:00Z">
              <w:r w:rsidR="00246981">
                <w:rPr>
                  <w:rFonts w:hint="eastAsia"/>
                  <w:lang w:eastAsia="zh-CN"/>
                </w:rPr>
                <w:t>, 4.</w:t>
              </w:r>
            </w:ins>
            <w:ins w:id="840"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841"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842" w:author="Rapporteur_2" w:date="2025-09-02T19:43:00Z">
              <w:r w:rsidR="00422AAF">
                <w:rPr>
                  <w:rFonts w:hint="eastAsia"/>
                  <w:lang w:eastAsia="zh-CN"/>
                </w:rPr>
                <w:t>,</w:t>
              </w:r>
            </w:ins>
            <w:ins w:id="843"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44" w:author="Rapporteur_2" w:date="2025-09-02T19:42:00Z">
              <w:r w:rsidR="00BF0080">
                <w:rPr>
                  <w:rFonts w:hint="eastAsia"/>
                  <w:lang w:eastAsia="zh-CN"/>
                </w:rPr>
                <w:t>,6</w:t>
              </w:r>
            </w:ins>
            <w:ins w:id="845"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46"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47" w:author="Rapporteur_2" w:date="2025-09-02T19:45:00Z">
              <w:r>
                <w:rPr>
                  <w:rFonts w:hint="eastAsia"/>
                  <w:lang w:eastAsia="zh-CN"/>
                </w:rPr>
                <w:t xml:space="preserve">0.67, </w:t>
              </w:r>
            </w:ins>
            <w:r w:rsidR="009E778D" w:rsidRPr="005020B9">
              <w:rPr>
                <w:lang w:eastAsia="zh-CN"/>
              </w:rPr>
              <w:t>1.12, 1.70, 1.74</w:t>
            </w:r>
            <w:del w:id="848"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49" w:author="Rapporteur_2" w:date="2025-09-02T19:45:00Z">
              <w:r>
                <w:rPr>
                  <w:rFonts w:hint="eastAsia"/>
                  <w:lang w:eastAsia="zh-CN"/>
                </w:rPr>
                <w:t>0.83,</w:t>
              </w:r>
            </w:ins>
            <w:ins w:id="850"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51"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52"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53" w:author="Rapporteur_2" w:date="2025-09-02T19:45:00Z">
              <w:r>
                <w:rPr>
                  <w:rFonts w:hint="eastAsia"/>
                  <w:lang w:eastAsia="zh-CN"/>
                </w:rPr>
                <w:t xml:space="preserve">0.67, </w:t>
              </w:r>
            </w:ins>
            <w:r w:rsidR="009E778D" w:rsidRPr="005020B9">
              <w:rPr>
                <w:lang w:eastAsia="zh-CN"/>
              </w:rPr>
              <w:t>1.12, 2.00</w:t>
            </w:r>
            <w:del w:id="854"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55"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56"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57"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858" w:name="_Toc201320892"/>
      <w:bookmarkStart w:id="859" w:name="_Toc207617071"/>
      <w:r>
        <w:lastRenderedPageBreak/>
        <w:t>5.2.2.1.4</w:t>
      </w:r>
      <w:r>
        <w:tab/>
        <w:t>Summary of performance results for RRM measurement prediction</w:t>
      </w:r>
      <w:bookmarkEnd w:id="858"/>
      <w:bookmarkEnd w:id="859"/>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pPr>
        <w:pStyle w:val="B1"/>
        <w:numPr>
          <w:ilvl w:val="0"/>
          <w:numId w:val="13"/>
        </w:numPr>
        <w:pPrChange w:id="860" w:author="ZTE-xiaohui" w:date="2025-09-04T23:51:00Z">
          <w:pPr>
            <w:pStyle w:val="B1"/>
            <w:numPr>
              <w:numId w:val="24"/>
            </w:numPr>
            <w:tabs>
              <w:tab w:val="num" w:pos="360"/>
              <w:tab w:val="num" w:pos="720"/>
            </w:tabs>
            <w:ind w:left="720" w:hanging="720"/>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pPr>
        <w:pStyle w:val="B1"/>
        <w:numPr>
          <w:ilvl w:val="0"/>
          <w:numId w:val="13"/>
        </w:numPr>
        <w:pPrChange w:id="861" w:author="ZTE-xiaohui" w:date="2025-09-04T23:51:00Z">
          <w:pPr>
            <w:pStyle w:val="B1"/>
            <w:numPr>
              <w:numId w:val="24"/>
            </w:numPr>
            <w:tabs>
              <w:tab w:val="num" w:pos="360"/>
              <w:tab w:val="num" w:pos="720"/>
            </w:tabs>
            <w:ind w:left="720" w:hanging="720"/>
          </w:pPr>
        </w:pPrChange>
      </w:pPr>
      <w:r w:rsidRPr="006548E7">
        <w:t>Longer PW length correlates with decreased prediction accuracy</w:t>
      </w:r>
      <w:r w:rsidR="00562ACB">
        <w:rPr>
          <w:rFonts w:hint="eastAsia"/>
          <w:lang w:eastAsia="zh-CN"/>
        </w:rPr>
        <w:t>;</w:t>
      </w:r>
    </w:p>
    <w:p w14:paraId="494442ED" w14:textId="2C202140" w:rsidR="003B5BC7" w:rsidRPr="006548E7" w:rsidRDefault="003B5BC7">
      <w:pPr>
        <w:pStyle w:val="B1"/>
        <w:numPr>
          <w:ilvl w:val="0"/>
          <w:numId w:val="13"/>
        </w:numPr>
        <w:pPrChange w:id="862" w:author="ZTE-xiaohui" w:date="2025-09-04T23:51:00Z">
          <w:pPr>
            <w:pStyle w:val="B1"/>
            <w:numPr>
              <w:numId w:val="24"/>
            </w:numPr>
            <w:tabs>
              <w:tab w:val="num" w:pos="360"/>
              <w:tab w:val="num" w:pos="720"/>
            </w:tabs>
            <w:ind w:left="720" w:hanging="720"/>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pPr>
        <w:pStyle w:val="B1"/>
        <w:numPr>
          <w:ilvl w:val="0"/>
          <w:numId w:val="13"/>
        </w:numPr>
        <w:rPr>
          <w:lang w:eastAsia="zh-CN"/>
        </w:rPr>
        <w:pPrChange w:id="863" w:author="ZTE-xiaohui" w:date="2025-09-04T23:51:00Z">
          <w:pPr>
            <w:pStyle w:val="B1"/>
            <w:numPr>
              <w:numId w:val="24"/>
            </w:numPr>
            <w:tabs>
              <w:tab w:val="num" w:pos="360"/>
              <w:tab w:val="num" w:pos="720"/>
            </w:tabs>
            <w:ind w:left="720" w:hanging="72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pPr>
        <w:pStyle w:val="B1"/>
        <w:numPr>
          <w:ilvl w:val="0"/>
          <w:numId w:val="13"/>
        </w:numPr>
        <w:rPr>
          <w:rFonts w:eastAsia="MS Mincho"/>
        </w:rPr>
        <w:pPrChange w:id="864" w:author="ZTE-xiaohui" w:date="2025-09-04T23:51:00Z">
          <w:pPr>
            <w:pStyle w:val="B1"/>
            <w:numPr>
              <w:numId w:val="24"/>
            </w:numPr>
            <w:tabs>
              <w:tab w:val="num" w:pos="360"/>
              <w:tab w:val="num" w:pos="720"/>
            </w:tabs>
            <w:ind w:left="720" w:hanging="720"/>
          </w:pPr>
        </w:pPrChange>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w:t>
      </w:r>
      <w:proofErr w:type="gramStart"/>
      <w:r w:rsidR="005A36E8" w:rsidRPr="00E92BC8">
        <w:rPr>
          <w:rFonts w:eastAsia="MS Mincho"/>
        </w:rPr>
        <w:t>length</w:t>
      </w:r>
      <w:r w:rsidR="00562ACB">
        <w:rPr>
          <w:rFonts w:hint="eastAsia"/>
          <w:lang w:eastAsia="zh-CN"/>
        </w:rPr>
        <w:t>;</w:t>
      </w:r>
      <w:proofErr w:type="gramEnd"/>
    </w:p>
    <w:p w14:paraId="16A6BD21" w14:textId="333239D6" w:rsidR="002100A2" w:rsidRPr="008169F1" w:rsidRDefault="002100A2">
      <w:pPr>
        <w:pStyle w:val="B1"/>
        <w:numPr>
          <w:ilvl w:val="0"/>
          <w:numId w:val="13"/>
        </w:numPr>
        <w:rPr>
          <w:rFonts w:eastAsia="MS Mincho"/>
        </w:rPr>
        <w:pPrChange w:id="865" w:author="ZTE-xiaohui" w:date="2025-09-04T23:51:00Z">
          <w:pPr>
            <w:pStyle w:val="B1"/>
            <w:numPr>
              <w:numId w:val="24"/>
            </w:numPr>
            <w:tabs>
              <w:tab w:val="num" w:pos="360"/>
              <w:tab w:val="num" w:pos="720"/>
            </w:tabs>
            <w:ind w:left="720" w:hanging="720"/>
          </w:pPr>
        </w:pPrChange>
      </w:pPr>
      <w:commentRangeStart w:id="866"/>
      <w:commentRangeStart w:id="867"/>
      <w:commentRangeStart w:id="868"/>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66"/>
      <w:r w:rsidR="00E26AD0">
        <w:rPr>
          <w:rStyle w:val="CommentReference"/>
        </w:rPr>
        <w:commentReference w:id="866"/>
      </w:r>
      <w:commentRangeEnd w:id="867"/>
      <w:r w:rsidR="002A0AA9">
        <w:rPr>
          <w:rStyle w:val="CommentReference"/>
        </w:rPr>
        <w:commentReference w:id="867"/>
      </w:r>
      <w:commentRangeEnd w:id="868"/>
      <w:r w:rsidR="00ED0F8F">
        <w:rPr>
          <w:rStyle w:val="CommentReference"/>
        </w:rPr>
        <w:commentReference w:id="868"/>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pPr>
        <w:pStyle w:val="B1"/>
        <w:numPr>
          <w:ilvl w:val="0"/>
          <w:numId w:val="13"/>
        </w:numPr>
        <w:pPrChange w:id="869" w:author="ZTE-xiaohui" w:date="2025-09-04T23:51:00Z">
          <w:pPr>
            <w:pStyle w:val="B1"/>
            <w:numPr>
              <w:numId w:val="24"/>
            </w:numPr>
            <w:tabs>
              <w:tab w:val="num" w:pos="360"/>
              <w:tab w:val="num" w:pos="720"/>
            </w:tabs>
            <w:ind w:left="720" w:hanging="720"/>
          </w:pPr>
        </w:pPrChange>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pPr>
        <w:pStyle w:val="B1"/>
        <w:numPr>
          <w:ilvl w:val="0"/>
          <w:numId w:val="13"/>
        </w:numPr>
        <w:pPrChange w:id="870" w:author="ZTE-xiaohui" w:date="2025-09-04T23:51:00Z">
          <w:pPr>
            <w:pStyle w:val="B1"/>
            <w:numPr>
              <w:numId w:val="24"/>
            </w:numPr>
            <w:tabs>
              <w:tab w:val="num" w:pos="360"/>
              <w:tab w:val="num" w:pos="720"/>
            </w:tabs>
            <w:ind w:left="720" w:hanging="720"/>
          </w:pPr>
        </w:pPrChange>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pPr>
        <w:pStyle w:val="B1"/>
        <w:numPr>
          <w:ilvl w:val="0"/>
          <w:numId w:val="13"/>
        </w:numPr>
        <w:pPrChange w:id="871" w:author="ZTE-xiaohui" w:date="2025-09-04T23:51:00Z">
          <w:pPr>
            <w:pStyle w:val="B1"/>
            <w:numPr>
              <w:numId w:val="24"/>
            </w:numPr>
            <w:tabs>
              <w:tab w:val="num" w:pos="360"/>
              <w:tab w:val="num" w:pos="720"/>
            </w:tabs>
            <w:ind w:left="720" w:hanging="720"/>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pPr>
        <w:pStyle w:val="B1"/>
        <w:numPr>
          <w:ilvl w:val="0"/>
          <w:numId w:val="13"/>
        </w:numPr>
        <w:pPrChange w:id="872" w:author="ZTE-xiaohui" w:date="2025-09-04T23:51:00Z">
          <w:pPr>
            <w:pStyle w:val="B1"/>
            <w:numPr>
              <w:numId w:val="24"/>
            </w:numPr>
            <w:tabs>
              <w:tab w:val="num" w:pos="360"/>
              <w:tab w:val="num" w:pos="720"/>
            </w:tabs>
            <w:ind w:left="720" w:hanging="72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pPr>
        <w:pStyle w:val="B1"/>
        <w:numPr>
          <w:ilvl w:val="0"/>
          <w:numId w:val="13"/>
        </w:numPr>
        <w:pPrChange w:id="873" w:author="ZTE-xiaohui" w:date="2025-09-04T23:51:00Z">
          <w:pPr>
            <w:pStyle w:val="B1"/>
            <w:numPr>
              <w:numId w:val="24"/>
            </w:numPr>
            <w:tabs>
              <w:tab w:val="num" w:pos="360"/>
              <w:tab w:val="num" w:pos="720"/>
            </w:tabs>
            <w:ind w:left="720" w:hanging="720"/>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pPr>
        <w:pStyle w:val="B1"/>
        <w:numPr>
          <w:ilvl w:val="0"/>
          <w:numId w:val="13"/>
        </w:numPr>
        <w:pPrChange w:id="874" w:author="ZTE-xiaohui" w:date="2025-09-04T23:51:00Z">
          <w:pPr>
            <w:pStyle w:val="B1"/>
            <w:numPr>
              <w:numId w:val="24"/>
            </w:numPr>
            <w:tabs>
              <w:tab w:val="num" w:pos="360"/>
              <w:tab w:val="num" w:pos="720"/>
            </w:tabs>
            <w:ind w:left="720" w:hanging="720"/>
          </w:pPr>
        </w:pPrChange>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pPr>
        <w:pStyle w:val="B1"/>
        <w:numPr>
          <w:ilvl w:val="0"/>
          <w:numId w:val="13"/>
        </w:numPr>
        <w:pPrChange w:id="875" w:author="ZTE-xiaohui" w:date="2025-09-04T23:51:00Z">
          <w:pPr>
            <w:pStyle w:val="B1"/>
            <w:numPr>
              <w:numId w:val="24"/>
            </w:numPr>
            <w:tabs>
              <w:tab w:val="num" w:pos="360"/>
              <w:tab w:val="num" w:pos="720"/>
            </w:tabs>
            <w:ind w:left="720" w:hanging="720"/>
          </w:pPr>
        </w:pPrChange>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pPr>
        <w:pStyle w:val="B1"/>
        <w:numPr>
          <w:ilvl w:val="0"/>
          <w:numId w:val="13"/>
        </w:numPr>
        <w:pPrChange w:id="876" w:author="ZTE-xiaohui" w:date="2025-09-04T23:51:00Z">
          <w:pPr>
            <w:pStyle w:val="B1"/>
            <w:numPr>
              <w:numId w:val="24"/>
            </w:numPr>
            <w:tabs>
              <w:tab w:val="num" w:pos="360"/>
              <w:tab w:val="num" w:pos="720"/>
            </w:tabs>
            <w:ind w:left="720" w:hanging="720"/>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pPr>
        <w:pStyle w:val="B1"/>
        <w:numPr>
          <w:ilvl w:val="0"/>
          <w:numId w:val="13"/>
        </w:numPr>
        <w:pPrChange w:id="877" w:author="ZTE-xiaohui" w:date="2025-09-04T23:51:00Z">
          <w:pPr>
            <w:pStyle w:val="B1"/>
            <w:numPr>
              <w:numId w:val="24"/>
            </w:numPr>
            <w:tabs>
              <w:tab w:val="num" w:pos="360"/>
              <w:tab w:val="num" w:pos="720"/>
            </w:tabs>
            <w:ind w:left="720" w:hanging="720"/>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878" w:name="_Toc201320893"/>
      <w:bookmarkStart w:id="879" w:name="_Toc207617072"/>
      <w:r>
        <w:rPr>
          <w:rFonts w:hint="eastAsia"/>
          <w:lang w:eastAsia="zh-CN"/>
        </w:rPr>
        <w:t>5.2.2.2</w:t>
      </w:r>
      <w:r>
        <w:rPr>
          <w:lang w:eastAsia="zh-CN"/>
        </w:rPr>
        <w:tab/>
      </w:r>
      <w:r>
        <w:rPr>
          <w:rFonts w:hint="eastAsia"/>
          <w:lang w:eastAsia="zh-CN"/>
        </w:rPr>
        <w:t>Generalization</w:t>
      </w:r>
      <w:bookmarkEnd w:id="878"/>
      <w:bookmarkEnd w:id="879"/>
    </w:p>
    <w:p w14:paraId="29B7EE1F" w14:textId="48F9447A" w:rsidR="00ED1C58" w:rsidRDefault="00ED1C58" w:rsidP="00ED1C58">
      <w:pPr>
        <w:pStyle w:val="Heading5"/>
      </w:pPr>
      <w:bookmarkStart w:id="880" w:name="_Toc201320894"/>
      <w:bookmarkStart w:id="881"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80"/>
      <w:bookmarkEnd w:id="881"/>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82" w:name="_Hlk197509804"/>
      <w:r w:rsidR="00ED1C58" w:rsidRPr="00DC5F16">
        <w:t>FR1 intra-frequency temporal domain case B</w:t>
      </w:r>
      <w:bookmarkEnd w:id="882"/>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pPr>
        <w:pStyle w:val="B1"/>
        <w:numPr>
          <w:ilvl w:val="0"/>
          <w:numId w:val="13"/>
        </w:numPr>
        <w:rPr>
          <w:bCs/>
        </w:rPr>
        <w:pPrChange w:id="883" w:author="ZTE-xiaohui" w:date="2025-09-04T23:51:00Z">
          <w:pPr>
            <w:pStyle w:val="B1"/>
            <w:numPr>
              <w:numId w:val="24"/>
            </w:numPr>
            <w:tabs>
              <w:tab w:val="num" w:pos="360"/>
              <w:tab w:val="num" w:pos="720"/>
            </w:tabs>
            <w:ind w:left="720" w:hanging="720"/>
          </w:pPr>
        </w:pPrChange>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13"/>
        </w:numPr>
        <w:rPr>
          <w:bCs/>
        </w:rPr>
        <w:pPrChange w:id="884" w:author="ZTE-xiaohui" w:date="2025-09-04T23:51:00Z">
          <w:pPr>
            <w:pStyle w:val="B1"/>
            <w:numPr>
              <w:numId w:val="24"/>
            </w:numPr>
            <w:tabs>
              <w:tab w:val="num" w:pos="360"/>
              <w:tab w:val="num" w:pos="720"/>
            </w:tabs>
            <w:ind w:left="720" w:hanging="720"/>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85"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86"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87" w:author="Rapporteur" w:date="2025-08-30T11:29:00Z"/>
          <w:lang w:eastAsia="zh-CN"/>
        </w:rPr>
      </w:pPr>
      <w:del w:id="888"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89" w:author="Rapporteur_2" w:date="2025-09-02T19: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90"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91" w:author="Rapporteur_2" w:date="2025-09-02T19:47:00Z">
              <w:r w:rsidR="00F17BE9">
                <w:rPr>
                  <w:rFonts w:hint="eastAsia"/>
                  <w:lang w:eastAsia="zh-CN"/>
                </w:rPr>
                <w:t xml:space="preserve">0.027, </w:t>
              </w:r>
            </w:ins>
            <w:r w:rsidRPr="001E412D">
              <w:rPr>
                <w:lang w:eastAsia="zh-CN"/>
              </w:rPr>
              <w:t>0.040</w:t>
            </w:r>
            <w:del w:id="892"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93"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894" w:name="_Toc201320895"/>
      <w:bookmarkStart w:id="895"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94"/>
      <w:bookmarkEnd w:id="895"/>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pPr>
        <w:pStyle w:val="B1"/>
        <w:numPr>
          <w:ilvl w:val="0"/>
          <w:numId w:val="13"/>
        </w:numPr>
        <w:rPr>
          <w:bCs/>
        </w:rPr>
        <w:pPrChange w:id="896" w:author="ZTE-xiaohui" w:date="2025-09-04T23:51:00Z">
          <w:pPr>
            <w:pStyle w:val="B1"/>
            <w:numPr>
              <w:numId w:val="24"/>
            </w:numPr>
            <w:tabs>
              <w:tab w:val="num" w:pos="360"/>
              <w:tab w:val="num" w:pos="720"/>
            </w:tabs>
            <w:ind w:left="720" w:hanging="720"/>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pPr>
        <w:pStyle w:val="B1"/>
        <w:numPr>
          <w:ilvl w:val="0"/>
          <w:numId w:val="13"/>
        </w:numPr>
        <w:rPr>
          <w:bCs/>
        </w:rPr>
        <w:pPrChange w:id="897" w:author="ZTE-xiaohui" w:date="2025-09-04T23:51:00Z">
          <w:pPr>
            <w:pStyle w:val="B1"/>
            <w:numPr>
              <w:numId w:val="24"/>
            </w:numPr>
            <w:tabs>
              <w:tab w:val="num" w:pos="360"/>
              <w:tab w:val="num" w:pos="720"/>
            </w:tabs>
            <w:ind w:left="720" w:hanging="720"/>
          </w:pPr>
        </w:pPrChange>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pPr>
        <w:pStyle w:val="B1"/>
        <w:numPr>
          <w:ilvl w:val="0"/>
          <w:numId w:val="13"/>
        </w:numPr>
        <w:rPr>
          <w:bCs/>
        </w:rPr>
        <w:pPrChange w:id="898" w:author="ZTE-xiaohui" w:date="2025-09-04T23:51:00Z">
          <w:pPr>
            <w:pStyle w:val="B1"/>
            <w:numPr>
              <w:numId w:val="24"/>
            </w:numPr>
            <w:tabs>
              <w:tab w:val="num" w:pos="360"/>
              <w:tab w:val="num" w:pos="720"/>
            </w:tabs>
            <w:ind w:left="720" w:hanging="720"/>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pPr>
        <w:pStyle w:val="B1"/>
        <w:numPr>
          <w:ilvl w:val="0"/>
          <w:numId w:val="13"/>
        </w:numPr>
        <w:pPrChange w:id="899" w:author="ZTE-xiaohui" w:date="2025-09-04T23:51:00Z">
          <w:pPr>
            <w:pStyle w:val="B1"/>
            <w:numPr>
              <w:numId w:val="24"/>
            </w:numPr>
            <w:tabs>
              <w:tab w:val="num" w:pos="360"/>
              <w:tab w:val="num" w:pos="720"/>
            </w:tabs>
            <w:ind w:left="720" w:hanging="720"/>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900" w:name="_Toc201320896"/>
      <w:bookmarkStart w:id="901"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900"/>
      <w:bookmarkEnd w:id="901"/>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902" w:author="Rapporteur_2" w:date="2025-09-02T19:47:00Z"/>
          <w:lang w:eastAsia="zh-CN"/>
        </w:rPr>
      </w:pPr>
      <w:del w:id="903"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904"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pPr>
        <w:pStyle w:val="B1"/>
        <w:numPr>
          <w:ilvl w:val="0"/>
          <w:numId w:val="13"/>
        </w:numPr>
        <w:pPrChange w:id="905" w:author="ZTE-xiaohui" w:date="2025-09-04T23:51:00Z">
          <w:pPr>
            <w:pStyle w:val="B1"/>
            <w:numPr>
              <w:numId w:val="24"/>
            </w:numPr>
            <w:tabs>
              <w:tab w:val="num" w:pos="360"/>
              <w:tab w:val="num" w:pos="720"/>
            </w:tabs>
            <w:ind w:left="720" w:hanging="720"/>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pPr>
        <w:pStyle w:val="B1"/>
        <w:numPr>
          <w:ilvl w:val="0"/>
          <w:numId w:val="13"/>
        </w:numPr>
        <w:pPrChange w:id="906" w:author="ZTE-xiaohui" w:date="2025-09-04T23:51:00Z">
          <w:pPr>
            <w:pStyle w:val="B1"/>
            <w:numPr>
              <w:numId w:val="24"/>
            </w:numPr>
            <w:tabs>
              <w:tab w:val="num" w:pos="360"/>
              <w:tab w:val="num" w:pos="720"/>
            </w:tabs>
            <w:ind w:left="720" w:hanging="720"/>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907"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907"/>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908" w:author="Rapporteur_2" w:date="2025-09-02T19:47:00Z">
              <w:r w:rsidR="00B17763">
                <w:rPr>
                  <w:rFonts w:hint="eastAsia"/>
                  <w:lang w:eastAsia="zh-CN"/>
                </w:rPr>
                <w:t>0</w:t>
              </w:r>
            </w:ins>
            <w:ins w:id="909"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910"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911"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912"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913"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914" w:name="_Toc201320897"/>
      <w:bookmarkStart w:id="915" w:name="_Toc207617076"/>
      <w:r>
        <w:t>5.2.2.2.4</w:t>
      </w:r>
      <w:r>
        <w:tab/>
        <w:t>Summary of performance results for generalization of RRM measurement prediction</w:t>
      </w:r>
      <w:bookmarkEnd w:id="914"/>
      <w:bookmarkEnd w:id="915"/>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pPr>
        <w:pStyle w:val="B1"/>
        <w:numPr>
          <w:ilvl w:val="0"/>
          <w:numId w:val="13"/>
        </w:numPr>
        <w:pPrChange w:id="916" w:author="ZTE-xiaohui" w:date="2025-09-04T23:51:00Z">
          <w:pPr>
            <w:pStyle w:val="B1"/>
            <w:numPr>
              <w:numId w:val="24"/>
            </w:numPr>
            <w:tabs>
              <w:tab w:val="num" w:pos="360"/>
              <w:tab w:val="num" w:pos="720"/>
            </w:tabs>
            <w:ind w:left="720" w:hanging="720"/>
          </w:pPr>
        </w:pPrChange>
      </w:pPr>
      <w:r w:rsidRPr="00105652">
        <w:t>Generalization performs well across all UE speeds in general</w:t>
      </w:r>
      <w:r w:rsidR="008D76E2">
        <w:rPr>
          <w:rFonts w:hint="eastAsia"/>
          <w:lang w:eastAsia="zh-CN"/>
        </w:rPr>
        <w:t>;</w:t>
      </w:r>
    </w:p>
    <w:p w14:paraId="02A2E30C" w14:textId="1394372B" w:rsidR="003E2EB3" w:rsidRPr="00105652" w:rsidRDefault="003E2EB3">
      <w:pPr>
        <w:pStyle w:val="B1"/>
        <w:numPr>
          <w:ilvl w:val="0"/>
          <w:numId w:val="13"/>
        </w:numPr>
        <w:pPrChange w:id="917" w:author="ZTE-xiaohui" w:date="2025-09-04T23:51:00Z">
          <w:pPr>
            <w:pStyle w:val="B1"/>
            <w:numPr>
              <w:numId w:val="24"/>
            </w:numPr>
            <w:tabs>
              <w:tab w:val="num" w:pos="360"/>
              <w:tab w:val="num" w:pos="720"/>
            </w:tabs>
            <w:ind w:left="720" w:hanging="720"/>
          </w:pPr>
        </w:pPrChange>
      </w:pPr>
      <w:r w:rsidRPr="00105652">
        <w:t>GC#2 slightly improves the prediction accuracy compared to GC#1</w:t>
      </w:r>
      <w:r w:rsidR="008D76E2">
        <w:rPr>
          <w:rFonts w:hint="eastAsia"/>
          <w:lang w:eastAsia="zh-CN"/>
        </w:rPr>
        <w:t>;</w:t>
      </w:r>
    </w:p>
    <w:p w14:paraId="3DED0346" w14:textId="1ECAA1C1" w:rsidR="003E2EB3" w:rsidRPr="00105652" w:rsidRDefault="003E2EB3">
      <w:pPr>
        <w:pStyle w:val="B1"/>
        <w:numPr>
          <w:ilvl w:val="0"/>
          <w:numId w:val="13"/>
        </w:numPr>
        <w:pPrChange w:id="918" w:author="ZTE-xiaohui" w:date="2025-09-04T23:51:00Z">
          <w:pPr>
            <w:pStyle w:val="B1"/>
            <w:numPr>
              <w:numId w:val="24"/>
            </w:numPr>
            <w:tabs>
              <w:tab w:val="num" w:pos="360"/>
              <w:tab w:val="num" w:pos="720"/>
            </w:tabs>
            <w:ind w:left="720" w:hanging="720"/>
          </w:pPr>
        </w:pPrChange>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pPr>
        <w:pStyle w:val="B1"/>
        <w:numPr>
          <w:ilvl w:val="0"/>
          <w:numId w:val="13"/>
        </w:numPr>
        <w:pPrChange w:id="919" w:author="ZTE-xiaohui" w:date="2025-09-04T23:51:00Z">
          <w:pPr>
            <w:pStyle w:val="B1"/>
            <w:numPr>
              <w:numId w:val="24"/>
            </w:numPr>
            <w:tabs>
              <w:tab w:val="num" w:pos="360"/>
              <w:tab w:val="num" w:pos="720"/>
            </w:tabs>
            <w:ind w:left="720" w:hanging="720"/>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pPr>
        <w:pStyle w:val="B1"/>
        <w:numPr>
          <w:ilvl w:val="0"/>
          <w:numId w:val="13"/>
        </w:numPr>
        <w:pPrChange w:id="920" w:author="ZTE-xiaohui" w:date="2025-09-04T23:51:00Z">
          <w:pPr>
            <w:pStyle w:val="B1"/>
            <w:numPr>
              <w:numId w:val="24"/>
            </w:numPr>
            <w:tabs>
              <w:tab w:val="num" w:pos="360"/>
              <w:tab w:val="num" w:pos="720"/>
            </w:tabs>
            <w:ind w:left="720" w:hanging="720"/>
          </w:pPr>
        </w:pPrChange>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pPr>
        <w:pStyle w:val="B1"/>
        <w:numPr>
          <w:ilvl w:val="0"/>
          <w:numId w:val="13"/>
        </w:numPr>
        <w:pPrChange w:id="921" w:author="ZTE-xiaohui" w:date="2025-09-04T23:51:00Z">
          <w:pPr>
            <w:pStyle w:val="B1"/>
            <w:numPr>
              <w:numId w:val="24"/>
            </w:numPr>
            <w:tabs>
              <w:tab w:val="num" w:pos="360"/>
              <w:tab w:val="num" w:pos="720"/>
            </w:tabs>
            <w:ind w:left="720" w:hanging="720"/>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pPr>
        <w:pStyle w:val="B1"/>
        <w:numPr>
          <w:ilvl w:val="0"/>
          <w:numId w:val="13"/>
        </w:numPr>
        <w:pPrChange w:id="922" w:author="ZTE-xiaohui" w:date="2025-09-04T23:51:00Z">
          <w:pPr>
            <w:pStyle w:val="B1"/>
            <w:numPr>
              <w:numId w:val="24"/>
            </w:numPr>
            <w:tabs>
              <w:tab w:val="num" w:pos="360"/>
              <w:tab w:val="num" w:pos="720"/>
            </w:tabs>
            <w:ind w:left="720" w:hanging="720"/>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pPr>
        <w:pStyle w:val="B1"/>
        <w:numPr>
          <w:ilvl w:val="0"/>
          <w:numId w:val="13"/>
        </w:numPr>
        <w:rPr>
          <w:lang w:eastAsia="zh-CN"/>
        </w:rPr>
        <w:pPrChange w:id="923" w:author="ZTE-xiaohui" w:date="2025-09-04T23:51:00Z">
          <w:pPr>
            <w:pStyle w:val="B1"/>
            <w:numPr>
              <w:numId w:val="24"/>
            </w:numPr>
            <w:tabs>
              <w:tab w:val="num" w:pos="360"/>
              <w:tab w:val="num" w:pos="720"/>
            </w:tabs>
            <w:ind w:left="720" w:hanging="720"/>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pPr>
        <w:pStyle w:val="B1"/>
        <w:numPr>
          <w:ilvl w:val="0"/>
          <w:numId w:val="13"/>
        </w:numPr>
        <w:pPrChange w:id="924" w:author="ZTE-xiaohui" w:date="2025-09-04T23:51:00Z">
          <w:pPr>
            <w:pStyle w:val="B1"/>
            <w:numPr>
              <w:numId w:val="24"/>
            </w:numPr>
            <w:tabs>
              <w:tab w:val="num" w:pos="360"/>
              <w:tab w:val="num" w:pos="720"/>
            </w:tabs>
            <w:ind w:left="720" w:hanging="720"/>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pPr>
        <w:pStyle w:val="B1"/>
        <w:numPr>
          <w:ilvl w:val="0"/>
          <w:numId w:val="13"/>
        </w:numPr>
        <w:rPr>
          <w:lang w:eastAsia="zh-CN"/>
        </w:rPr>
        <w:pPrChange w:id="925" w:author="ZTE-xiaohui" w:date="2025-09-04T23:51:00Z">
          <w:pPr>
            <w:pStyle w:val="B1"/>
            <w:numPr>
              <w:numId w:val="24"/>
            </w:numPr>
            <w:tabs>
              <w:tab w:val="num" w:pos="360"/>
              <w:tab w:val="num" w:pos="720"/>
            </w:tabs>
            <w:ind w:left="720" w:hanging="720"/>
          </w:pPr>
        </w:pPrChange>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926" w:name="_Toc201320898"/>
      <w:bookmarkStart w:id="927" w:name="_Toc207617077"/>
      <w:r>
        <w:t>5.</w:t>
      </w:r>
      <w:r w:rsidR="00AE5A6C">
        <w:t>3</w:t>
      </w:r>
      <w:r>
        <w:tab/>
      </w:r>
      <w:r>
        <w:rPr>
          <w:rFonts w:hint="eastAsia"/>
        </w:rPr>
        <w:t>M</w:t>
      </w:r>
      <w:r>
        <w:t>easurement event</w:t>
      </w:r>
      <w:r w:rsidR="00AF7642">
        <w:t xml:space="preserve"> prediction</w:t>
      </w:r>
      <w:bookmarkEnd w:id="926"/>
      <w:bookmarkEnd w:id="927"/>
    </w:p>
    <w:p w14:paraId="2A919804" w14:textId="3B2E9E4B" w:rsidR="00A00F80" w:rsidRDefault="00A00F80" w:rsidP="00A00F80">
      <w:pPr>
        <w:pStyle w:val="Heading3"/>
      </w:pPr>
      <w:bookmarkStart w:id="928" w:name="_Toc201320899"/>
      <w:bookmarkStart w:id="929"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28"/>
      <w:bookmarkEnd w:id="929"/>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13"/>
        </w:numPr>
        <w:rPr>
          <w:lang w:eastAsia="zh-CN"/>
        </w:rPr>
        <w:pPrChange w:id="930" w:author="ZTE-xiaohui" w:date="2025-09-04T23:51:00Z">
          <w:pPr>
            <w:pStyle w:val="B1"/>
            <w:numPr>
              <w:numId w:val="24"/>
            </w:numPr>
            <w:tabs>
              <w:tab w:val="num" w:pos="360"/>
              <w:tab w:val="num" w:pos="720"/>
            </w:tabs>
            <w:ind w:left="720" w:hanging="720"/>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pPr>
        <w:pStyle w:val="B1"/>
        <w:numPr>
          <w:ilvl w:val="0"/>
          <w:numId w:val="13"/>
        </w:numPr>
        <w:rPr>
          <w:lang w:eastAsia="zh-CN"/>
        </w:rPr>
        <w:pPrChange w:id="931" w:author="ZTE-xiaohui" w:date="2025-09-04T23:51:00Z">
          <w:pPr>
            <w:pStyle w:val="B1"/>
            <w:numPr>
              <w:numId w:val="24"/>
            </w:numPr>
            <w:tabs>
              <w:tab w:val="num" w:pos="360"/>
              <w:tab w:val="num" w:pos="720"/>
            </w:tabs>
            <w:ind w:left="720" w:hanging="720"/>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pPr>
        <w:pStyle w:val="B1"/>
        <w:numPr>
          <w:ilvl w:val="0"/>
          <w:numId w:val="13"/>
        </w:numPr>
        <w:rPr>
          <w:lang w:eastAsia="zh-CN"/>
        </w:rPr>
        <w:pPrChange w:id="932" w:author="ZTE-xiaohui" w:date="2025-09-04T23:51:00Z">
          <w:pPr>
            <w:pStyle w:val="B1"/>
            <w:numPr>
              <w:numId w:val="24"/>
            </w:numPr>
            <w:tabs>
              <w:tab w:val="num" w:pos="360"/>
              <w:tab w:val="num" w:pos="720"/>
            </w:tabs>
            <w:ind w:left="720" w:hanging="720"/>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5pt;height:84.65pt;mso-width-percent:0;mso-height-percent:0;mso-width-percent:0;mso-height-percent:0" o:ole="">
            <v:imagedata r:id="rId51" o:title=""/>
          </v:shape>
          <o:OLEObject Type="Embed" ProgID="Visio.Drawing.15" ShapeID="_x0000_i1036" DrawAspect="Content" ObjectID="_1818511153" r:id="rId52"/>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13"/>
        </w:numPr>
        <w:rPr>
          <w:lang w:eastAsia="zh-CN"/>
        </w:rPr>
        <w:pPrChange w:id="933" w:author="ZTE-xiaohui" w:date="2025-09-04T23:51:00Z">
          <w:pPr>
            <w:pStyle w:val="B1"/>
            <w:numPr>
              <w:numId w:val="24"/>
            </w:numPr>
            <w:tabs>
              <w:tab w:val="num" w:pos="360"/>
              <w:tab w:val="num" w:pos="720"/>
            </w:tabs>
            <w:ind w:left="720" w:hanging="720"/>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pPr>
        <w:pStyle w:val="B1"/>
        <w:numPr>
          <w:ilvl w:val="0"/>
          <w:numId w:val="13"/>
        </w:numPr>
        <w:rPr>
          <w:lang w:eastAsia="zh-CN"/>
        </w:rPr>
        <w:pPrChange w:id="934" w:author="ZTE-xiaohui" w:date="2025-09-04T23:51:00Z">
          <w:pPr>
            <w:pStyle w:val="B1"/>
            <w:numPr>
              <w:numId w:val="24"/>
            </w:numPr>
            <w:tabs>
              <w:tab w:val="num" w:pos="360"/>
              <w:tab w:val="num" w:pos="720"/>
            </w:tabs>
            <w:ind w:left="720" w:hanging="720"/>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pPr>
        <w:pStyle w:val="B1"/>
        <w:numPr>
          <w:ilvl w:val="0"/>
          <w:numId w:val="13"/>
        </w:numPr>
        <w:rPr>
          <w:lang w:eastAsia="zh-CN"/>
        </w:rPr>
        <w:pPrChange w:id="935" w:author="ZTE-xiaohui" w:date="2025-09-04T23:51:00Z">
          <w:pPr>
            <w:pStyle w:val="B1"/>
            <w:numPr>
              <w:numId w:val="24"/>
            </w:numPr>
            <w:tabs>
              <w:tab w:val="num" w:pos="360"/>
              <w:tab w:val="num" w:pos="720"/>
            </w:tabs>
            <w:ind w:left="720" w:hanging="720"/>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4pt;mso-width-percent:0;mso-height-percent:0;mso-width-percent:0;mso-height-percent:0" o:ole="">
            <v:imagedata r:id="rId53" o:title=""/>
          </v:shape>
          <o:OLEObject Type="Embed" ProgID="Visio.Drawing.15" ShapeID="_x0000_i1037" DrawAspect="Content" ObjectID="_1818511154" r:id="rId54"/>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936" w:name="_Toc201320900"/>
      <w:bookmarkStart w:id="937" w:name="_Toc207617079"/>
      <w:r>
        <w:lastRenderedPageBreak/>
        <w:t>5.</w:t>
      </w:r>
      <w:r w:rsidR="00AE5A6C">
        <w:t>3</w:t>
      </w:r>
      <w:r>
        <w:t>.</w:t>
      </w:r>
      <w:r w:rsidR="00A00F80">
        <w:t>2</w:t>
      </w:r>
      <w:r>
        <w:tab/>
      </w:r>
      <w:r w:rsidR="00742942">
        <w:t xml:space="preserve">Evaluation </w:t>
      </w:r>
      <w:r>
        <w:t>result</w:t>
      </w:r>
      <w:r w:rsidR="00815C91">
        <w:t>s</w:t>
      </w:r>
      <w:bookmarkEnd w:id="936"/>
      <w:bookmarkEnd w:id="937"/>
    </w:p>
    <w:p w14:paraId="4D88FF10" w14:textId="0D6527FC" w:rsidR="00972473" w:rsidRDefault="00972473" w:rsidP="00972473">
      <w:pPr>
        <w:pStyle w:val="Heading4"/>
        <w:rPr>
          <w:lang w:eastAsia="zh-CN"/>
        </w:rPr>
      </w:pPr>
      <w:bookmarkStart w:id="938" w:name="_Toc201320901"/>
      <w:bookmarkStart w:id="939"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940"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940"/>
      <w:r>
        <w:rPr>
          <w:lang w:eastAsia="zh-CN"/>
        </w:rPr>
        <w:t>A</w:t>
      </w:r>
      <w:bookmarkEnd w:id="938"/>
      <w:bookmarkEnd w:id="939"/>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941" w:author="Rapporteur_2" w:date="2025-09-02T19:49:00Z"/>
          <w:lang w:eastAsia="zh-CN"/>
        </w:rPr>
      </w:pPr>
      <w:del w:id="942"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943"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944" w:author="Rapporteur_2" w:date="2025-09-02T19:49:00Z">
              <w:r w:rsidR="00001598">
                <w:rPr>
                  <w:rFonts w:hint="eastAsia"/>
                  <w:lang w:eastAsia="zh-CN"/>
                </w:rPr>
                <w:t xml:space="preserve">0.87, </w:t>
              </w:r>
            </w:ins>
            <w:r w:rsidRPr="009D2E91">
              <w:rPr>
                <w:lang w:eastAsia="zh-CN"/>
              </w:rPr>
              <w:t>0.87,</w:t>
            </w:r>
            <w:ins w:id="945" w:author="Rapporteur_2" w:date="2025-09-02T19:49:00Z">
              <w:r w:rsidR="00001598">
                <w:rPr>
                  <w:rFonts w:hint="eastAsia"/>
                  <w:lang w:eastAsia="zh-CN"/>
                </w:rPr>
                <w:t>0.89,0.90,</w:t>
              </w:r>
            </w:ins>
            <w:r w:rsidRPr="009D2E91">
              <w:rPr>
                <w:lang w:eastAsia="zh-CN"/>
              </w:rPr>
              <w:t xml:space="preserve"> 0.92, 0.92, 0.95,</w:t>
            </w:r>
            <w:ins w:id="946"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947" w:name="_Toc201320902"/>
      <w:bookmarkStart w:id="948"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47"/>
      <w:bookmarkEnd w:id="948"/>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949" w:author="Rapporteur_2" w:date="2025-09-02T19:49:00Z"/>
          <w:lang w:eastAsia="zh-CN"/>
        </w:rPr>
      </w:pPr>
      <w:del w:id="950" w:author="Rapporteur_2" w:date="2025-09-02T19: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951"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952"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952"/>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953"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954" w:name="_Toc201320903"/>
      <w:bookmarkStart w:id="955"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954"/>
      <w:bookmarkEnd w:id="955"/>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pPr>
        <w:pStyle w:val="B1"/>
        <w:numPr>
          <w:ilvl w:val="0"/>
          <w:numId w:val="13"/>
        </w:numPr>
        <w:rPr>
          <w:lang w:eastAsia="zh-CN"/>
        </w:rPr>
        <w:pPrChange w:id="956" w:author="ZTE-xiaohui" w:date="2025-09-04T23:51:00Z">
          <w:pPr>
            <w:pStyle w:val="B1"/>
            <w:numPr>
              <w:numId w:val="24"/>
            </w:numPr>
            <w:tabs>
              <w:tab w:val="num" w:pos="360"/>
              <w:tab w:val="num" w:pos="720"/>
            </w:tabs>
            <w:ind w:left="720" w:hanging="720"/>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pPr>
        <w:pStyle w:val="B1"/>
        <w:numPr>
          <w:ilvl w:val="0"/>
          <w:numId w:val="13"/>
        </w:numPr>
        <w:rPr>
          <w:lang w:eastAsia="zh-CN"/>
        </w:rPr>
        <w:pPrChange w:id="957" w:author="ZTE-xiaohui" w:date="2025-09-04T23:51:00Z">
          <w:pPr>
            <w:pStyle w:val="B1"/>
            <w:numPr>
              <w:numId w:val="24"/>
            </w:numPr>
            <w:tabs>
              <w:tab w:val="num" w:pos="360"/>
              <w:tab w:val="num" w:pos="720"/>
            </w:tabs>
            <w:ind w:left="720" w:hanging="720"/>
          </w:pPr>
        </w:pPrChange>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13"/>
        </w:numPr>
        <w:rPr>
          <w:lang w:eastAsia="zh-CN"/>
        </w:rPr>
        <w:pPrChange w:id="958" w:author="ZTE-xiaohui" w:date="2025-09-04T23:51:00Z">
          <w:pPr>
            <w:pStyle w:val="B1"/>
            <w:numPr>
              <w:numId w:val="24"/>
            </w:numPr>
            <w:tabs>
              <w:tab w:val="num" w:pos="360"/>
              <w:tab w:val="num" w:pos="720"/>
            </w:tabs>
            <w:ind w:left="720" w:hanging="720"/>
          </w:pPr>
        </w:pPrChange>
      </w:pPr>
      <w:commentRangeStart w:id="959"/>
      <w:commentRangeStart w:id="960"/>
      <w:commentRangeStart w:id="961"/>
      <w:r w:rsidRPr="006548E7">
        <w:t>V</w:t>
      </w:r>
      <w:r w:rsidR="003A4C18" w:rsidRPr="006548E7">
        <w:t xml:space="preserve">ery </w:t>
      </w:r>
      <w:commentRangeEnd w:id="959"/>
      <w:r w:rsidR="00E26AD0">
        <w:rPr>
          <w:rStyle w:val="CommentReference"/>
        </w:rPr>
        <w:commentReference w:id="959"/>
      </w:r>
      <w:commentRangeEnd w:id="960"/>
      <w:r w:rsidR="002A0AA9">
        <w:rPr>
          <w:rStyle w:val="CommentReference"/>
        </w:rPr>
        <w:commentReference w:id="960"/>
      </w:r>
      <w:commentRangeEnd w:id="961"/>
      <w:r w:rsidR="00467AE3">
        <w:rPr>
          <w:rStyle w:val="CommentReference"/>
        </w:rPr>
        <w:commentReference w:id="961"/>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r w:rsidR="0029003E">
        <w:rPr>
          <w:rFonts w:hint="eastAsia"/>
          <w:lang w:eastAsia="zh-CN"/>
        </w:rPr>
        <w:t>;</w:t>
      </w:r>
      <w:proofErr w:type="gramEnd"/>
    </w:p>
    <w:p w14:paraId="775DF663" w14:textId="4CB18581" w:rsidR="000D2070" w:rsidRPr="006548E7" w:rsidRDefault="000D2070">
      <w:pPr>
        <w:pStyle w:val="B1"/>
        <w:numPr>
          <w:ilvl w:val="0"/>
          <w:numId w:val="13"/>
        </w:numPr>
        <w:pPrChange w:id="962" w:author="ZTE-xiaohui" w:date="2025-09-04T23:51:00Z">
          <w:pPr>
            <w:pStyle w:val="B1"/>
            <w:numPr>
              <w:numId w:val="24"/>
            </w:numPr>
            <w:tabs>
              <w:tab w:val="num" w:pos="360"/>
              <w:tab w:val="num" w:pos="720"/>
            </w:tabs>
            <w:ind w:left="720" w:hanging="720"/>
          </w:pPr>
        </w:pPrChange>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pPr>
        <w:pStyle w:val="B1"/>
        <w:numPr>
          <w:ilvl w:val="0"/>
          <w:numId w:val="13"/>
        </w:numPr>
        <w:pPrChange w:id="963" w:author="ZTE-xiaohui" w:date="2025-09-04T23:51:00Z">
          <w:pPr>
            <w:pStyle w:val="B1"/>
            <w:numPr>
              <w:numId w:val="24"/>
            </w:numPr>
            <w:tabs>
              <w:tab w:val="num" w:pos="360"/>
              <w:tab w:val="num" w:pos="720"/>
            </w:tabs>
            <w:ind w:left="720" w:hanging="720"/>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964" w:author="Rapporteur" w:date="2025-08-30T11:29:00Z"/>
          <w:lang w:eastAsia="zh-CN"/>
        </w:rPr>
      </w:pPr>
      <w:del w:id="965"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966" w:name="_Toc201320904"/>
      <w:bookmarkStart w:id="967" w:name="_Toc207617083"/>
      <w:r>
        <w:t>5.</w:t>
      </w:r>
      <w:r w:rsidR="00AE5A6C">
        <w:t>4</w:t>
      </w:r>
      <w:r>
        <w:tab/>
      </w:r>
      <w:r w:rsidR="00742942">
        <w:t>RLF</w:t>
      </w:r>
      <w:r w:rsidR="00523166">
        <w:t xml:space="preserve"> </w:t>
      </w:r>
      <w:r w:rsidR="00AF7642">
        <w:t>prediction</w:t>
      </w:r>
      <w:bookmarkEnd w:id="966"/>
      <w:bookmarkEnd w:id="967"/>
    </w:p>
    <w:p w14:paraId="6B346255" w14:textId="00DE2F91" w:rsidR="00A00F80" w:rsidRDefault="00A00F80" w:rsidP="00A00F80">
      <w:pPr>
        <w:pStyle w:val="Heading3"/>
      </w:pPr>
      <w:bookmarkStart w:id="968" w:name="_Toc201320905"/>
      <w:bookmarkStart w:id="969"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68"/>
      <w:bookmarkEnd w:id="969"/>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13"/>
        </w:numPr>
        <w:rPr>
          <w:lang w:eastAsia="zh-CN"/>
        </w:rPr>
        <w:pPrChange w:id="970" w:author="ZTE-xiaohui" w:date="2025-09-04T23:51:00Z">
          <w:pPr>
            <w:pStyle w:val="B1"/>
            <w:numPr>
              <w:numId w:val="24"/>
            </w:numPr>
            <w:tabs>
              <w:tab w:val="num" w:pos="360"/>
              <w:tab w:val="num" w:pos="720"/>
            </w:tabs>
            <w:ind w:left="720" w:hanging="720"/>
          </w:pPr>
        </w:pPrChange>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pPr>
        <w:pStyle w:val="B1"/>
        <w:numPr>
          <w:ilvl w:val="0"/>
          <w:numId w:val="13"/>
        </w:numPr>
        <w:rPr>
          <w:lang w:eastAsia="zh-CN"/>
        </w:rPr>
        <w:pPrChange w:id="971" w:author="ZTE-xiaohui" w:date="2025-09-04T23:51:00Z">
          <w:pPr>
            <w:pStyle w:val="B1"/>
            <w:numPr>
              <w:numId w:val="24"/>
            </w:numPr>
            <w:tabs>
              <w:tab w:val="num" w:pos="360"/>
              <w:tab w:val="num" w:pos="720"/>
            </w:tabs>
            <w:ind w:left="720" w:hanging="720"/>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pPr>
        <w:pStyle w:val="B1"/>
        <w:numPr>
          <w:ilvl w:val="0"/>
          <w:numId w:val="13"/>
        </w:numPr>
        <w:rPr>
          <w:lang w:eastAsia="zh-CN"/>
        </w:rPr>
        <w:pPrChange w:id="972" w:author="ZTE-xiaohui" w:date="2025-09-04T23:51:00Z">
          <w:pPr>
            <w:pStyle w:val="B1"/>
            <w:numPr>
              <w:numId w:val="24"/>
            </w:numPr>
            <w:tabs>
              <w:tab w:val="num" w:pos="360"/>
              <w:tab w:val="num" w:pos="720"/>
            </w:tabs>
            <w:ind w:left="720" w:hanging="720"/>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9"/>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973" w:name="_Toc201320906"/>
      <w:bookmarkStart w:id="974" w:name="_Toc207617085"/>
      <w:r>
        <w:rPr>
          <w:rFonts w:hint="eastAsia"/>
          <w:lang w:eastAsia="zh-CN"/>
        </w:rPr>
        <w:lastRenderedPageBreak/>
        <w:t xml:space="preserve">5.5 </w:t>
      </w:r>
      <w:r w:rsidR="00177D81">
        <w:rPr>
          <w:lang w:eastAsia="zh-CN"/>
        </w:rPr>
        <w:tab/>
      </w:r>
      <w:r w:rsidR="008B2D20">
        <w:rPr>
          <w:rFonts w:hint="eastAsia"/>
        </w:rPr>
        <w:t>System level simulation</w:t>
      </w:r>
      <w:bookmarkEnd w:id="973"/>
      <w:bookmarkEnd w:id="974"/>
    </w:p>
    <w:p w14:paraId="4A86DF48" w14:textId="4133E700" w:rsidR="008B2D20" w:rsidRDefault="00177D81" w:rsidP="00C91353">
      <w:pPr>
        <w:pStyle w:val="Heading3"/>
      </w:pPr>
      <w:bookmarkStart w:id="975" w:name="_Toc201320907"/>
      <w:bookmarkStart w:id="976"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975"/>
      <w:bookmarkEnd w:id="976"/>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977"/>
      <w:commentRangeStart w:id="978"/>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977"/>
      <w:r w:rsidR="00963BA8">
        <w:rPr>
          <w:rStyle w:val="CommentReference"/>
        </w:rPr>
        <w:commentReference w:id="977"/>
      </w:r>
      <w:commentRangeEnd w:id="978"/>
      <w:r w:rsidR="002A0AA9">
        <w:rPr>
          <w:rStyle w:val="CommentReference"/>
        </w:rPr>
        <w:commentReference w:id="978"/>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65pt;mso-width-percent:0;mso-height-percent:0;mso-width-percent:0;mso-height-percent:0" o:ole="">
            <v:imagedata r:id="rId60" o:title=""/>
          </v:shape>
          <o:OLEObject Type="Embed" ProgID="Visio.Drawing.15" ShapeID="_x0000_i1038" DrawAspect="Content" ObjectID="_1818511155" r:id="rId61"/>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3pt;height:82.8pt;mso-width-percent:0;mso-height-percent:0;mso-width-percent:0;mso-height-percent:0" o:ole="">
            <v:imagedata r:id="rId62" o:title=""/>
          </v:shape>
          <o:OLEObject Type="Embed" ProgID="Visio.Drawing.15" ShapeID="_x0000_i1039" DrawAspect="Content" ObjectID="_1818511156" r:id="rId63"/>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85pt;mso-width-percent:0;mso-height-percent:0;mso-width-percent:0;mso-height-percent:0" o:ole="">
            <v:imagedata r:id="rId64" o:title=""/>
          </v:shape>
          <o:OLEObject Type="Embed" ProgID="Visio.Drawing.15" ShapeID="_x0000_i1040" DrawAspect="Content" ObjectID="_1818511157" r:id="rId65"/>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979" w:name="_Toc201320908"/>
      <w:bookmarkStart w:id="980" w:name="_Toc207617087"/>
      <w:r>
        <w:rPr>
          <w:rFonts w:hint="eastAsia"/>
          <w:lang w:eastAsia="zh-CN"/>
        </w:rPr>
        <w:t>5.5.2</w:t>
      </w:r>
      <w:r>
        <w:rPr>
          <w:lang w:eastAsia="zh-CN"/>
        </w:rPr>
        <w:tab/>
      </w:r>
      <w:r w:rsidR="00C91353">
        <w:t>Evaluation results</w:t>
      </w:r>
      <w:bookmarkEnd w:id="979"/>
      <w:bookmarkEnd w:id="980"/>
    </w:p>
    <w:p w14:paraId="2B2AA27A" w14:textId="589A6739" w:rsidR="0099388F" w:rsidRDefault="0099388F" w:rsidP="0099388F">
      <w:pPr>
        <w:pStyle w:val="Heading4"/>
        <w:rPr>
          <w:lang w:eastAsia="zh-CN"/>
        </w:rPr>
      </w:pPr>
      <w:bookmarkStart w:id="981" w:name="_Toc201320909"/>
      <w:bookmarkStart w:id="982"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981"/>
      <w:bookmarkEnd w:id="982"/>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pPr>
        <w:pStyle w:val="B1"/>
        <w:numPr>
          <w:ilvl w:val="0"/>
          <w:numId w:val="13"/>
        </w:numPr>
        <w:rPr>
          <w:bCs/>
        </w:rPr>
        <w:pPrChange w:id="983"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pPr>
        <w:pStyle w:val="B1"/>
        <w:numPr>
          <w:ilvl w:val="0"/>
          <w:numId w:val="13"/>
        </w:numPr>
        <w:rPr>
          <w:bCs/>
        </w:rPr>
        <w:pPrChange w:id="984" w:author="ZTE-xiaohui" w:date="2025-09-04T23:51:00Z">
          <w:pPr>
            <w:pStyle w:val="B1"/>
            <w:numPr>
              <w:numId w:val="24"/>
            </w:numPr>
            <w:tabs>
              <w:tab w:val="num" w:pos="360"/>
              <w:tab w:val="num" w:pos="720"/>
            </w:tabs>
            <w:ind w:left="720" w:hanging="720"/>
          </w:pPr>
        </w:pPrChange>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pPr>
        <w:pStyle w:val="B1"/>
        <w:numPr>
          <w:ilvl w:val="0"/>
          <w:numId w:val="13"/>
        </w:numPr>
        <w:rPr>
          <w:bCs/>
        </w:rPr>
        <w:pPrChange w:id="985"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986" w:author="Rapporteur" w:date="2025-08-30T11:29:00Z">
        <w:r w:rsidDel="00365DFA">
          <w:rPr>
            <w:lang w:eastAsia="zh-CN"/>
          </w:rPr>
          <w:delText>Editor note</w:delText>
        </w:r>
      </w:del>
      <w:ins w:id="987"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988" w:name="_Toc201320910"/>
      <w:bookmarkStart w:id="989"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88"/>
      <w:bookmarkEnd w:id="989"/>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pPr>
        <w:pStyle w:val="B1"/>
        <w:numPr>
          <w:ilvl w:val="0"/>
          <w:numId w:val="13"/>
        </w:numPr>
        <w:rPr>
          <w:bCs/>
        </w:rPr>
        <w:pPrChange w:id="990"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991"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992"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993"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994"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995"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996" w:name="_Toc201320911"/>
      <w:bookmarkStart w:id="997"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996"/>
      <w:bookmarkEnd w:id="997"/>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pPr>
        <w:pStyle w:val="B1"/>
        <w:numPr>
          <w:ilvl w:val="0"/>
          <w:numId w:val="11"/>
        </w:numPr>
        <w:rPr>
          <w:lang w:eastAsia="zh-CN"/>
        </w:rPr>
        <w:pPrChange w:id="998"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pPr>
        <w:pStyle w:val="ListParagraph"/>
        <w:numPr>
          <w:ilvl w:val="0"/>
          <w:numId w:val="11"/>
        </w:numPr>
        <w:rPr>
          <w:lang w:eastAsia="zh-CN"/>
        </w:rPr>
        <w:pPrChange w:id="999" w:author="ZTE-xiaohui" w:date="2025-09-04T23:51:00Z">
          <w:pPr>
            <w:pStyle w:val="ListParagraph"/>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 xml:space="preserve">intra-frequency temporal domain case </w:t>
      </w:r>
      <w:proofErr w:type="gramStart"/>
      <w:r w:rsidR="00132A35">
        <w:rPr>
          <w:rFonts w:hint="eastAsia"/>
          <w:lang w:eastAsia="zh-CN"/>
        </w:rPr>
        <w:t>A;</w:t>
      </w:r>
      <w:proofErr w:type="gramEnd"/>
    </w:p>
    <w:p w14:paraId="1CF8AD5F" w14:textId="0ACE1059" w:rsidR="00F53A09" w:rsidRDefault="001F7253">
      <w:pPr>
        <w:pStyle w:val="B1"/>
        <w:numPr>
          <w:ilvl w:val="0"/>
          <w:numId w:val="11"/>
        </w:numPr>
        <w:rPr>
          <w:lang w:eastAsia="zh-CN"/>
        </w:rPr>
        <w:pPrChange w:id="1000" w:author="ZTE-xiaohui" w:date="2025-09-04T23:51:00Z">
          <w:pPr>
            <w:pStyle w:val="B1"/>
            <w:numPr>
              <w:numId w:val="18"/>
            </w:numPr>
            <w:ind w:left="1979" w:hanging="360"/>
          </w:pPr>
        </w:pPrChange>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1001" w:name="_Toc201320912"/>
      <w:bookmarkStart w:id="1002" w:name="_Toc207617091"/>
      <w:r>
        <w:t>6</w:t>
      </w:r>
      <w:r w:rsidRPr="004D3578">
        <w:tab/>
      </w:r>
      <w:r w:rsidR="00D84566">
        <w:t>Potential specification impact</w:t>
      </w:r>
      <w:bookmarkEnd w:id="1001"/>
      <w:bookmarkEnd w:id="1002"/>
    </w:p>
    <w:p w14:paraId="29B9586E" w14:textId="30B88E33" w:rsidR="00E51FB4" w:rsidRPr="00E51FB4" w:rsidRDefault="00E51FB4" w:rsidP="00E51FB4">
      <w:pPr>
        <w:pStyle w:val="Heading2"/>
      </w:pPr>
      <w:bookmarkStart w:id="1003" w:name="_Toc201320913"/>
      <w:bookmarkStart w:id="1004" w:name="_Toc207617092"/>
      <w:r>
        <w:t>6.1</w:t>
      </w:r>
      <w:r>
        <w:tab/>
      </w:r>
      <w:r w:rsidR="0085766F">
        <w:t>LCM, protocol</w:t>
      </w:r>
      <w:r w:rsidR="00E82F96">
        <w:t xml:space="preserve"> and procedure aspects</w:t>
      </w:r>
      <w:bookmarkEnd w:id="1003"/>
      <w:bookmarkEnd w:id="1004"/>
    </w:p>
    <w:p w14:paraId="441F07B2" w14:textId="70EE3686" w:rsidR="004F7FE3" w:rsidDel="00F73E7C" w:rsidRDefault="004F7FE3" w:rsidP="00987CCE">
      <w:pPr>
        <w:rPr>
          <w:del w:id="1005" w:author="Rapporteur" w:date="2025-08-30T11:30:00Z"/>
          <w:lang w:eastAsia="zh-CN"/>
        </w:rPr>
      </w:pPr>
      <w:del w:id="1006"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1007" w:name="_Toc201320914"/>
      <w:bookmarkStart w:id="1008" w:name="_Toc207617093"/>
      <w:r>
        <w:rPr>
          <w:lang w:eastAsia="zh-CN"/>
        </w:rPr>
        <w:t>6.1.1</w:t>
      </w:r>
      <w:r w:rsidR="0030789E">
        <w:rPr>
          <w:lang w:eastAsia="zh-CN"/>
        </w:rPr>
        <w:tab/>
      </w:r>
      <w:r w:rsidR="001C02E6">
        <w:rPr>
          <w:rFonts w:hint="eastAsia"/>
          <w:lang w:eastAsia="zh-CN"/>
        </w:rPr>
        <w:t>Overview</w:t>
      </w:r>
      <w:bookmarkEnd w:id="1007"/>
      <w:bookmarkEnd w:id="1008"/>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009"/>
      <w:r w:rsidR="0007258E">
        <w:rPr>
          <w:rFonts w:hint="eastAsia"/>
          <w:lang w:eastAsia="zh-CN"/>
        </w:rPr>
        <w:t>E</w:t>
      </w:r>
      <w:commentRangeEnd w:id="1009"/>
      <w:r w:rsidR="003B61E9">
        <w:rPr>
          <w:rStyle w:val="CommentReference"/>
        </w:rPr>
        <w:commentReference w:id="1009"/>
      </w:r>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1010" w:name="_Toc201320915"/>
      <w:bookmarkStart w:id="1011" w:name="_Toc207617094"/>
      <w:r>
        <w:t>6.1.</w:t>
      </w:r>
      <w:r w:rsidR="00406E8E">
        <w:t>2</w:t>
      </w:r>
      <w:r w:rsidR="00DE22DC">
        <w:tab/>
      </w:r>
      <w:r>
        <w:t>RRM measurement prediction</w:t>
      </w:r>
      <w:bookmarkEnd w:id="1010"/>
      <w:bookmarkEnd w:id="1011"/>
    </w:p>
    <w:p w14:paraId="2ECB13D3" w14:textId="0094A2DB" w:rsidR="005654B4" w:rsidRDefault="005654B4" w:rsidP="005654B4">
      <w:pPr>
        <w:pStyle w:val="Heading4"/>
        <w:rPr>
          <w:lang w:eastAsia="zh-CN"/>
        </w:rPr>
      </w:pPr>
      <w:bookmarkStart w:id="1012" w:name="_Toc201320916"/>
      <w:bookmarkStart w:id="1013" w:name="_Toc207617095"/>
      <w:r>
        <w:rPr>
          <w:rFonts w:hint="eastAsia"/>
          <w:lang w:eastAsia="zh-CN"/>
        </w:rPr>
        <w:t>6.1.2.1</w:t>
      </w:r>
      <w:r>
        <w:rPr>
          <w:lang w:eastAsia="zh-CN"/>
        </w:rPr>
        <w:tab/>
      </w:r>
      <w:r>
        <w:rPr>
          <w:rFonts w:hint="eastAsia"/>
          <w:lang w:eastAsia="zh-CN"/>
        </w:rPr>
        <w:t>UE-sided model</w:t>
      </w:r>
      <w:bookmarkEnd w:id="1012"/>
      <w:bookmarkEnd w:id="1013"/>
    </w:p>
    <w:p w14:paraId="4B607B29" w14:textId="2C4828BA" w:rsidR="000C220F" w:rsidRPr="00A404D2" w:rsidRDefault="000C220F" w:rsidP="00F51C52">
      <w:pPr>
        <w:pStyle w:val="Heading5"/>
        <w:rPr>
          <w:lang w:eastAsia="zh-CN"/>
        </w:rPr>
      </w:pPr>
      <w:bookmarkStart w:id="1014" w:name="_Toc201320917"/>
      <w:bookmarkStart w:id="1015" w:name="_Toc207617096"/>
      <w:r>
        <w:rPr>
          <w:rFonts w:hint="eastAsia"/>
          <w:lang w:eastAsia="zh-CN"/>
        </w:rPr>
        <w:t>6.1.2.1.1</w:t>
      </w:r>
      <w:r>
        <w:rPr>
          <w:lang w:eastAsia="zh-CN"/>
        </w:rPr>
        <w:tab/>
      </w:r>
      <w:commentRangeStart w:id="1016"/>
      <w:commentRangeStart w:id="1017"/>
      <w:commentRangeStart w:id="1018"/>
      <w:r>
        <w:rPr>
          <w:rFonts w:hint="eastAsia"/>
          <w:lang w:eastAsia="zh-CN"/>
        </w:rPr>
        <w:t>Applicability reporting</w:t>
      </w:r>
      <w:bookmarkEnd w:id="1014"/>
      <w:bookmarkEnd w:id="1015"/>
      <w:commentRangeEnd w:id="1016"/>
      <w:r w:rsidR="00324C44">
        <w:rPr>
          <w:rStyle w:val="CommentReference"/>
          <w:rFonts w:ascii="Times New Roman" w:hAnsi="Times New Roman"/>
        </w:rPr>
        <w:commentReference w:id="1016"/>
      </w:r>
      <w:commentRangeEnd w:id="1017"/>
      <w:r w:rsidR="00BE30F3">
        <w:rPr>
          <w:rStyle w:val="CommentReference"/>
          <w:rFonts w:ascii="Times New Roman" w:hAnsi="Times New Roman"/>
        </w:rPr>
        <w:commentReference w:id="1017"/>
      </w:r>
      <w:commentRangeEnd w:id="1018"/>
      <w:r w:rsidR="00745241">
        <w:rPr>
          <w:rStyle w:val="CommentReference"/>
          <w:rFonts w:ascii="Times New Roman" w:hAnsi="Times New Roman"/>
        </w:rPr>
        <w:commentReference w:id="1018"/>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019"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020"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021" w:author="Rapporteur" w:date="2025-08-29T21:29:00Z">
        <w:r w:rsidR="009B6F29">
          <w:rPr>
            <w:rFonts w:hint="eastAsia"/>
            <w:lang w:eastAsia="zh-CN"/>
          </w:rPr>
          <w:t xml:space="preserve"> in a</w:t>
        </w:r>
      </w:ins>
      <w:ins w:id="1022"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1023" w:author="Rapporteur" w:date="2025-08-29T21:29:00Z">
        <w:r w:rsidR="009B6F29">
          <w:rPr>
            <w:rFonts w:hint="eastAsia"/>
            <w:lang w:eastAsia="zh-CN"/>
          </w:rPr>
          <w:t xml:space="preserve"> </w:t>
        </w:r>
      </w:ins>
      <w:ins w:id="1024" w:author="Rapporteur" w:date="2025-08-29T21:30:00Z">
        <w:r w:rsidR="009B6F29">
          <w:rPr>
            <w:rFonts w:hint="eastAsia"/>
            <w:lang w:eastAsia="zh-CN"/>
          </w:rPr>
          <w:t>message</w:t>
        </w:r>
      </w:ins>
      <w:r w:rsidR="00AD08B2">
        <w:rPr>
          <w:rFonts w:hint="eastAsia"/>
          <w:lang w:eastAsia="zh-CN"/>
        </w:rPr>
        <w:t>.</w:t>
      </w:r>
      <w:ins w:id="1025" w:author="Rapporteur" w:date="2025-08-29T21:25:00Z">
        <w:r w:rsidR="00FB561A">
          <w:rPr>
            <w:rFonts w:hint="eastAsia"/>
            <w:lang w:eastAsia="zh-CN"/>
          </w:rPr>
          <w:t xml:space="preserve"> Upon </w:t>
        </w:r>
      </w:ins>
      <w:ins w:id="1026" w:author="Rapporteur" w:date="2025-08-29T21:26:00Z">
        <w:r w:rsidR="00FB561A">
          <w:rPr>
            <w:rFonts w:hint="eastAsia"/>
            <w:lang w:eastAsia="zh-CN"/>
          </w:rPr>
          <w:t>transition to</w:t>
        </w:r>
      </w:ins>
      <w:ins w:id="1027" w:author="Rapporteur" w:date="2025-08-29T21:25:00Z">
        <w:r w:rsidR="00FB561A">
          <w:rPr>
            <w:rFonts w:hint="eastAsia"/>
            <w:lang w:eastAsia="zh-CN"/>
          </w:rPr>
          <w:t xml:space="preserve"> RRC_IDLE or RRC_INACTI</w:t>
        </w:r>
      </w:ins>
      <w:ins w:id="1028" w:author="Rapporteur" w:date="2025-08-29T21:26:00Z">
        <w:r w:rsidR="00FB561A">
          <w:rPr>
            <w:rFonts w:hint="eastAsia"/>
            <w:lang w:eastAsia="zh-CN"/>
          </w:rPr>
          <w:t>VE state or upon RLF</w:t>
        </w:r>
      </w:ins>
      <w:ins w:id="1029" w:author="Rapporteur" w:date="2025-08-29T21:28:00Z">
        <w:r w:rsidR="00871EEA">
          <w:rPr>
            <w:rFonts w:hint="eastAsia"/>
            <w:lang w:eastAsia="zh-CN"/>
          </w:rPr>
          <w:t>,</w:t>
        </w:r>
      </w:ins>
      <w:ins w:id="1030" w:author="Rapporteur" w:date="2025-08-29T21:27:00Z">
        <w:r w:rsidR="00FB561A">
          <w:rPr>
            <w:rFonts w:hint="eastAsia"/>
            <w:lang w:eastAsia="zh-CN"/>
          </w:rPr>
          <w:t xml:space="preserve"> UE follows existing behaviour </w:t>
        </w:r>
      </w:ins>
      <w:ins w:id="1031" w:author="Rapporteur" w:date="2025-08-29T21:28:00Z">
        <w:r w:rsidR="002814FC">
          <w:rPr>
            <w:rFonts w:hint="eastAsia"/>
            <w:lang w:eastAsia="zh-CN"/>
          </w:rPr>
          <w:t xml:space="preserve">defined </w:t>
        </w:r>
      </w:ins>
      <w:ins w:id="1032" w:author="Rapporteur" w:date="2025-08-29T21:27:00Z">
        <w:r w:rsidR="00FB561A">
          <w:rPr>
            <w:rFonts w:hint="eastAsia"/>
            <w:lang w:eastAsia="zh-CN"/>
          </w:rPr>
          <w:t xml:space="preserve">in </w:t>
        </w:r>
      </w:ins>
      <w:ins w:id="1033" w:author="Rapporteur" w:date="2025-08-29T21:28:00Z">
        <w:r w:rsidR="002814FC">
          <w:rPr>
            <w:rFonts w:hint="eastAsia"/>
            <w:lang w:eastAsia="zh-CN"/>
          </w:rPr>
          <w:t xml:space="preserve">[2] </w:t>
        </w:r>
        <w:commentRangeStart w:id="1034"/>
        <w:commentRangeStart w:id="1035"/>
        <w:commentRangeStart w:id="1036"/>
        <w:r w:rsidR="00871EEA">
          <w:rPr>
            <w:rFonts w:hint="eastAsia"/>
            <w:lang w:eastAsia="zh-CN"/>
          </w:rPr>
          <w:t xml:space="preserve">on </w:t>
        </w:r>
        <w:del w:id="1037" w:author="Rapporteur_2" w:date="2025-09-02T17:42:00Z">
          <w:r w:rsidR="00871EEA" w:rsidDel="00BE30F3">
            <w:rPr>
              <w:rFonts w:hint="eastAsia"/>
              <w:lang w:eastAsia="zh-CN"/>
            </w:rPr>
            <w:delText xml:space="preserve">how to </w:delText>
          </w:r>
        </w:del>
      </w:ins>
      <w:ins w:id="1038" w:author="Rapporteur" w:date="2025-08-29T21:30:00Z">
        <w:del w:id="1039" w:author="Rapporteur_2" w:date="2025-09-02T17:42:00Z">
          <w:r w:rsidR="00AF0B77" w:rsidDel="00BE30F3">
            <w:rPr>
              <w:lang w:eastAsia="zh-CN"/>
            </w:rPr>
            <w:delText>handle</w:delText>
          </w:r>
        </w:del>
      </w:ins>
      <w:ins w:id="1040" w:author="Rapporteur" w:date="2025-08-29T21:29:00Z">
        <w:del w:id="1041" w:author="Rapporteur_2" w:date="2025-09-02T17:42:00Z">
          <w:r w:rsidR="00871EEA" w:rsidDel="00BE30F3">
            <w:rPr>
              <w:rFonts w:hint="eastAsia"/>
              <w:lang w:eastAsia="zh-CN"/>
            </w:rPr>
            <w:delText xml:space="preserve"> </w:delText>
          </w:r>
        </w:del>
      </w:ins>
      <w:ins w:id="1042" w:author="Rapporteur_2" w:date="2025-09-02T17:42:00Z">
        <w:r w:rsidR="00BE30F3">
          <w:rPr>
            <w:rFonts w:hint="eastAsia"/>
            <w:lang w:eastAsia="zh-CN"/>
          </w:rPr>
          <w:t xml:space="preserve">whether to release or keep </w:t>
        </w:r>
      </w:ins>
      <w:ins w:id="1043" w:author="Rapporteur" w:date="2025-08-29T21:31:00Z">
        <w:r w:rsidR="002544BD">
          <w:rPr>
            <w:rFonts w:hint="eastAsia"/>
            <w:lang w:eastAsia="zh-CN"/>
          </w:rPr>
          <w:t>an inference configuration</w:t>
        </w:r>
      </w:ins>
      <w:ins w:id="1044" w:author="Rapporteur" w:date="2025-08-29T21:29:00Z">
        <w:r w:rsidR="00871EEA">
          <w:rPr>
            <w:rFonts w:hint="eastAsia"/>
            <w:lang w:eastAsia="zh-CN"/>
          </w:rPr>
          <w:t>.</w:t>
        </w:r>
      </w:ins>
      <w:commentRangeEnd w:id="1034"/>
      <w:r w:rsidR="00135533">
        <w:rPr>
          <w:rStyle w:val="CommentReference"/>
        </w:rPr>
        <w:commentReference w:id="1034"/>
      </w:r>
      <w:commentRangeEnd w:id="1035"/>
      <w:r w:rsidR="00BE30F3">
        <w:rPr>
          <w:rStyle w:val="CommentReference"/>
        </w:rPr>
        <w:commentReference w:id="1035"/>
      </w:r>
      <w:commentRangeEnd w:id="1036"/>
      <w:r w:rsidR="00C50570">
        <w:rPr>
          <w:rStyle w:val="CommentReference"/>
        </w:rPr>
        <w:commentReference w:id="1036"/>
      </w:r>
    </w:p>
    <w:p w14:paraId="58B5A9B1" w14:textId="5340F798" w:rsidR="00FF1106" w:rsidRDefault="005654B4" w:rsidP="005654B4">
      <w:pPr>
        <w:rPr>
          <w:ins w:id="1045"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046"/>
      <w:commentRangeStart w:id="1047"/>
      <w:commentRangeStart w:id="1048"/>
      <w:r>
        <w:rPr>
          <w:lang w:eastAsia="zh-CN"/>
        </w:rPr>
        <w:t>inference configuration</w:t>
      </w:r>
      <w:r>
        <w:rPr>
          <w:rFonts w:hint="eastAsia"/>
          <w:lang w:eastAsia="zh-CN"/>
        </w:rPr>
        <w:t xml:space="preserve"> </w:t>
      </w:r>
      <w:commentRangeEnd w:id="1046"/>
      <w:r w:rsidR="00542876">
        <w:rPr>
          <w:rStyle w:val="CommentReference"/>
        </w:rPr>
        <w:commentReference w:id="1046"/>
      </w:r>
      <w:commentRangeEnd w:id="1047"/>
      <w:r w:rsidR="004C429E">
        <w:rPr>
          <w:rStyle w:val="CommentReference"/>
        </w:rPr>
        <w:commentReference w:id="1047"/>
      </w:r>
      <w:commentRangeEnd w:id="1048"/>
      <w:r w:rsidR="00847449">
        <w:rPr>
          <w:rStyle w:val="CommentReference"/>
        </w:rPr>
        <w:commentReference w:id="1048"/>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049"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1050"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051" w:author="Rapporteur" w:date="2025-08-29T21:15:00Z">
        <w:r w:rsidR="003F7206">
          <w:rPr>
            <w:rFonts w:hint="eastAsia"/>
            <w:lang w:eastAsia="zh-CN"/>
          </w:rPr>
          <w:t>an inference configuration</w:t>
        </w:r>
      </w:ins>
      <w:del w:id="1052" w:author="Rapporteur" w:date="2025-08-29T21:15:00Z">
        <w:r w:rsidDel="003F7206">
          <w:rPr>
            <w:rFonts w:hint="eastAsia"/>
            <w:lang w:eastAsia="zh-CN"/>
          </w:rPr>
          <w:delText>it</w:delText>
        </w:r>
      </w:del>
      <w:r>
        <w:rPr>
          <w:rFonts w:hint="eastAsia"/>
          <w:lang w:eastAsia="zh-CN"/>
        </w:rPr>
        <w:t xml:space="preserve"> is inapplicable, UE</w:t>
      </w:r>
      <w:del w:id="1053" w:author="Rapporteur" w:date="2025-08-29T21:07:00Z">
        <w:r w:rsidDel="00F76C9A">
          <w:rPr>
            <w:rFonts w:hint="eastAsia"/>
            <w:lang w:eastAsia="zh-CN"/>
          </w:rPr>
          <w:delText xml:space="preserve"> </w:delText>
        </w:r>
      </w:del>
      <w:ins w:id="1054" w:author="Rapporteur" w:date="2025-08-29T21:07:00Z">
        <w:r w:rsidR="00F76C9A" w:rsidRPr="00F76C9A">
          <w:rPr>
            <w:lang w:eastAsia="zh-CN"/>
          </w:rPr>
          <w:t xml:space="preserve">-may include </w:t>
        </w:r>
      </w:ins>
      <w:ins w:id="1055" w:author="Rapporteur" w:date="2025-08-29T21:08:00Z">
        <w:r w:rsidR="00F76C9A">
          <w:rPr>
            <w:rFonts w:hint="eastAsia"/>
            <w:lang w:eastAsia="zh-CN"/>
          </w:rPr>
          <w:t>a</w:t>
        </w:r>
      </w:ins>
      <w:ins w:id="1056" w:author="Rapporteur" w:date="2025-08-29T21:07:00Z">
        <w:r w:rsidR="00F76C9A" w:rsidRPr="00F76C9A">
          <w:rPr>
            <w:lang w:eastAsia="zh-CN"/>
          </w:rPr>
          <w:t xml:space="preserve"> flag to indicate </w:t>
        </w:r>
      </w:ins>
      <w:ins w:id="1057" w:author="Rapporteur" w:date="2025-08-29T21:08:00Z">
        <w:r w:rsidR="00F76C9A">
          <w:rPr>
            <w:rFonts w:hint="eastAsia"/>
            <w:lang w:eastAsia="zh-CN"/>
          </w:rPr>
          <w:t>its</w:t>
        </w:r>
      </w:ins>
      <w:ins w:id="1058" w:author="Rapporteur" w:date="2025-08-29T21:07:00Z">
        <w:r w:rsidR="00F76C9A" w:rsidRPr="00F76C9A">
          <w:rPr>
            <w:lang w:eastAsia="zh-CN"/>
          </w:rPr>
          <w:t xml:space="preserve"> preference to release</w:t>
        </w:r>
      </w:ins>
      <w:ins w:id="1059" w:author="Rapporteur_2" w:date="2025-09-02T17:45:00Z">
        <w:r w:rsidR="004C429E">
          <w:rPr>
            <w:rFonts w:hint="eastAsia"/>
            <w:lang w:eastAsia="zh-CN"/>
          </w:rPr>
          <w:t xml:space="preserve"> it</w:t>
        </w:r>
      </w:ins>
      <w:ins w:id="1060" w:author="Rapporteur" w:date="2025-08-29T21:07:00Z">
        <w:r w:rsidR="00F76C9A" w:rsidRPr="00F76C9A">
          <w:rPr>
            <w:lang w:eastAsia="zh-CN"/>
          </w:rPr>
          <w:t xml:space="preserve"> </w:t>
        </w:r>
        <w:del w:id="1061" w:author="Rapporteur_2" w:date="2025-09-02T17:45:00Z">
          <w:r w:rsidR="00F76C9A" w:rsidRPr="00F76C9A" w:rsidDel="004C429E">
            <w:rPr>
              <w:lang w:eastAsia="zh-CN"/>
            </w:rPr>
            <w:delText>a</w:delText>
          </w:r>
        </w:del>
      </w:ins>
      <w:ins w:id="1062" w:author="Rapporteur" w:date="2025-09-01T10:26:00Z">
        <w:del w:id="1063" w:author="Rapporteur_2" w:date="2025-09-02T17:45:00Z">
          <w:r w:rsidR="00C25AA1" w:rsidDel="004C429E">
            <w:rPr>
              <w:rFonts w:hint="eastAsia"/>
              <w:lang w:eastAsia="zh-CN"/>
            </w:rPr>
            <w:delText>n</w:delText>
          </w:r>
        </w:del>
      </w:ins>
      <w:ins w:id="1064" w:author="Rapporteur" w:date="2025-08-29T21:07:00Z">
        <w:del w:id="1065" w:author="Rapporteur_2" w:date="2025-09-02T17:45:00Z">
          <w:r w:rsidR="00F76C9A" w:rsidRPr="00F76C9A" w:rsidDel="004C429E">
            <w:rPr>
              <w:lang w:eastAsia="zh-CN"/>
            </w:rPr>
            <w:delText xml:space="preserve"> </w:delText>
          </w:r>
        </w:del>
      </w:ins>
      <w:commentRangeStart w:id="1066"/>
      <w:commentRangeStart w:id="1067"/>
      <w:ins w:id="1068" w:author="Rapporteur" w:date="2025-08-30T11:12:00Z">
        <w:del w:id="1069" w:author="Rapporteur_2" w:date="2025-09-02T17:45:00Z">
          <w:r w:rsidR="0080148C" w:rsidDel="004C429E">
            <w:rPr>
              <w:rFonts w:hint="eastAsia"/>
              <w:lang w:eastAsia="zh-CN"/>
            </w:rPr>
            <w:delText>in</w:delText>
          </w:r>
        </w:del>
      </w:ins>
      <w:ins w:id="1070" w:author="Rapporteur" w:date="2025-08-29T21:07:00Z">
        <w:del w:id="1071"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066"/>
      <w:del w:id="1072" w:author="Rapporteur_2" w:date="2025-09-02T17:45:00Z">
        <w:r w:rsidR="00542876" w:rsidDel="004C429E">
          <w:rPr>
            <w:rStyle w:val="CommentReference"/>
          </w:rPr>
          <w:commentReference w:id="1066"/>
        </w:r>
      </w:del>
      <w:commentRangeEnd w:id="1067"/>
      <w:r w:rsidR="004C429E">
        <w:rPr>
          <w:rStyle w:val="CommentReference"/>
        </w:rPr>
        <w:commentReference w:id="1067"/>
      </w:r>
      <w:del w:id="1073"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074" w:author="Rapporteur" w:date="2025-08-29T21:09:00Z">
        <w:r w:rsidR="002A1647">
          <w:rPr>
            <w:rFonts w:hint="eastAsia"/>
            <w:lang w:eastAsia="zh-CN"/>
          </w:rPr>
          <w:t>When</w:t>
        </w:r>
        <w:r w:rsidR="002A1647" w:rsidRPr="002A1647">
          <w:rPr>
            <w:lang w:eastAsia="zh-CN"/>
          </w:rPr>
          <w:t xml:space="preserve"> UE indicates that an inference configuration is </w:t>
        </w:r>
      </w:ins>
      <w:ins w:id="1075" w:author="Rapporteur" w:date="2025-08-30T11:12:00Z">
        <w:r w:rsidR="0080148C">
          <w:rPr>
            <w:rFonts w:hint="eastAsia"/>
            <w:lang w:eastAsia="zh-CN"/>
          </w:rPr>
          <w:t>in</w:t>
        </w:r>
      </w:ins>
      <w:ins w:id="1076" w:author="Rapporteur" w:date="2025-08-29T21:09:00Z">
        <w:r w:rsidR="002A1647" w:rsidRPr="002A1647">
          <w:rPr>
            <w:lang w:eastAsia="zh-CN"/>
          </w:rPr>
          <w:t xml:space="preserve">applicable, </w:t>
        </w:r>
      </w:ins>
      <w:ins w:id="1077" w:author="Rapporteur" w:date="2025-09-01T10:32:00Z">
        <w:r w:rsidR="00C25AA1">
          <w:rPr>
            <w:rFonts w:hint="eastAsia"/>
            <w:lang w:eastAsia="zh-CN"/>
          </w:rPr>
          <w:t>network is expected to release it</w:t>
        </w:r>
      </w:ins>
      <w:ins w:id="1078" w:author="Rapporteur" w:date="2025-08-29T21:09:00Z">
        <w:r w:rsidR="002A1647" w:rsidRPr="002A1647">
          <w:rPr>
            <w:lang w:eastAsia="zh-CN"/>
          </w:rPr>
          <w:t xml:space="preserve"> i.e., autonomous release</w:t>
        </w:r>
      </w:ins>
      <w:ins w:id="1079" w:author="Rapporteur" w:date="2025-08-29T21:10:00Z">
        <w:r w:rsidR="002A1647">
          <w:rPr>
            <w:rFonts w:hint="eastAsia"/>
            <w:lang w:eastAsia="zh-CN"/>
          </w:rPr>
          <w:t xml:space="preserve"> by UE</w:t>
        </w:r>
      </w:ins>
      <w:ins w:id="1080" w:author="Rapporteur" w:date="2025-08-29T21:09:00Z">
        <w:r w:rsidR="002A1647" w:rsidRPr="002A1647">
          <w:rPr>
            <w:lang w:eastAsia="zh-CN"/>
          </w:rPr>
          <w:t xml:space="preserve"> is not supported</w:t>
        </w:r>
      </w:ins>
      <w:ins w:id="1081" w:author="Rapporteur" w:date="2025-08-29T21:10:00Z">
        <w:r w:rsidR="002A1647">
          <w:rPr>
            <w:rFonts w:hint="eastAsia"/>
            <w:lang w:eastAsia="zh-CN"/>
          </w:rPr>
          <w:t>.</w:t>
        </w:r>
      </w:ins>
      <w:ins w:id="1082"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083"/>
        <w:commentRangeStart w:id="1084"/>
        <w:commentRangeStart w:id="1085"/>
        <w:r w:rsidR="00C25AA1">
          <w:rPr>
            <w:rFonts w:hint="eastAsia"/>
            <w:lang w:eastAsia="zh-CN"/>
          </w:rPr>
          <w:t>And</w:t>
        </w:r>
      </w:ins>
      <w:ins w:id="1086" w:author="Rapporteur" w:date="2025-08-29T21:09:00Z">
        <w:r w:rsidR="002A1647">
          <w:rPr>
            <w:rFonts w:hint="eastAsia"/>
            <w:lang w:eastAsia="zh-CN"/>
          </w:rPr>
          <w:t xml:space="preserve"> </w:t>
        </w:r>
      </w:ins>
      <w:commentRangeEnd w:id="1083"/>
      <w:r w:rsidR="00C50570">
        <w:rPr>
          <w:rStyle w:val="CommentReference"/>
        </w:rPr>
        <w:commentReference w:id="1083"/>
      </w:r>
      <w:commentRangeEnd w:id="1084"/>
      <w:r w:rsidR="00113DBC">
        <w:rPr>
          <w:rStyle w:val="CommentReference"/>
        </w:rPr>
        <w:commentReference w:id="1084"/>
      </w:r>
      <w:commentRangeEnd w:id="1085"/>
      <w:r w:rsidR="0077594D">
        <w:rPr>
          <w:rStyle w:val="CommentReference"/>
        </w:rPr>
        <w:commentReference w:id="1085"/>
      </w:r>
      <w:ins w:id="1087" w:author="Rapporteur" w:date="2025-09-01T10:31:00Z">
        <w:r w:rsidR="00C25AA1">
          <w:rPr>
            <w:rFonts w:hint="eastAsia"/>
            <w:lang w:eastAsia="zh-CN"/>
          </w:rPr>
          <w:t>i</w:t>
        </w:r>
      </w:ins>
      <w:ins w:id="1088" w:author="Rapporteur" w:date="2025-08-29T21:15:00Z">
        <w:r w:rsidR="00E433DD" w:rsidRPr="00E433DD">
          <w:rPr>
            <w:lang w:eastAsia="zh-CN"/>
          </w:rPr>
          <w:t xml:space="preserve">t is up to network implementation </w:t>
        </w:r>
      </w:ins>
      <w:commentRangeStart w:id="1089"/>
      <w:commentRangeStart w:id="1090"/>
      <w:ins w:id="1091" w:author="Rapporteur" w:date="2025-08-30T11:13:00Z">
        <w:del w:id="1092" w:author="Rapporteur_2" w:date="2025-09-02T17:46:00Z">
          <w:r w:rsidR="00E90D2E" w:rsidDel="004C429E">
            <w:rPr>
              <w:rFonts w:hint="eastAsia"/>
              <w:lang w:eastAsia="zh-CN"/>
            </w:rPr>
            <w:delText>how</w:delText>
          </w:r>
        </w:del>
      </w:ins>
      <w:ins w:id="1093" w:author="Rapporteur_2" w:date="2025-09-02T17:46:00Z">
        <w:r w:rsidR="004C429E">
          <w:rPr>
            <w:rFonts w:hint="eastAsia"/>
            <w:lang w:eastAsia="zh-CN"/>
          </w:rPr>
          <w:t>what</w:t>
        </w:r>
      </w:ins>
      <w:ins w:id="1094" w:author="Rapporteur" w:date="2025-08-29T21:15:00Z">
        <w:r w:rsidR="00E433DD" w:rsidRPr="00E433DD">
          <w:rPr>
            <w:lang w:eastAsia="zh-CN"/>
          </w:rPr>
          <w:t xml:space="preserve"> to do </w:t>
        </w:r>
      </w:ins>
      <w:commentRangeEnd w:id="1089"/>
      <w:r w:rsidR="00683ABC">
        <w:rPr>
          <w:rStyle w:val="CommentReference"/>
        </w:rPr>
        <w:commentReference w:id="1089"/>
      </w:r>
      <w:commentRangeEnd w:id="1090"/>
      <w:r w:rsidR="002160E5">
        <w:rPr>
          <w:rStyle w:val="CommentReference"/>
        </w:rPr>
        <w:commentReference w:id="1090"/>
      </w:r>
      <w:ins w:id="1095" w:author="Rapporteur" w:date="2025-08-29T21:15:00Z">
        <w:r w:rsidR="00E433DD" w:rsidRPr="00E433DD">
          <w:rPr>
            <w:lang w:eastAsia="zh-CN"/>
          </w:rPr>
          <w:t xml:space="preserve">with reported </w:t>
        </w:r>
      </w:ins>
      <w:ins w:id="1096" w:author="Rapporteur" w:date="2025-08-30T11:13:00Z">
        <w:del w:id="1097"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098" w:author="Rapporteur" w:date="2025-08-29T21:15:00Z">
        <w:r w:rsidR="00E433DD" w:rsidRPr="00E433DD">
          <w:rPr>
            <w:lang w:eastAsia="zh-CN"/>
          </w:rPr>
          <w:t xml:space="preserve"> after UE indicates th</w:t>
        </w:r>
      </w:ins>
      <w:ins w:id="1099" w:author="Rapporteur" w:date="2025-08-30T11:14:00Z">
        <w:r w:rsidR="00E90D2E">
          <w:rPr>
            <w:rFonts w:hint="eastAsia"/>
            <w:lang w:eastAsia="zh-CN"/>
          </w:rPr>
          <w:t>e corresponding</w:t>
        </w:r>
      </w:ins>
      <w:ins w:id="1100" w:author="Rapporteur" w:date="2025-08-29T21:15:00Z">
        <w:r w:rsidR="00E433DD" w:rsidRPr="00E433DD">
          <w:rPr>
            <w:lang w:eastAsia="zh-CN"/>
          </w:rPr>
          <w:t xml:space="preserve"> </w:t>
        </w:r>
      </w:ins>
      <w:ins w:id="1101" w:author="Rapporteur" w:date="2025-09-01T10:33:00Z">
        <w:r w:rsidR="00881C30">
          <w:rPr>
            <w:rFonts w:hint="eastAsia"/>
            <w:lang w:eastAsia="zh-CN"/>
          </w:rPr>
          <w:t xml:space="preserve">full </w:t>
        </w:r>
      </w:ins>
      <w:ins w:id="1102" w:author="Rapporteur" w:date="2025-08-29T21:15:00Z">
        <w:r w:rsidR="00E433DD" w:rsidRPr="00E433DD">
          <w:rPr>
            <w:lang w:eastAsia="zh-CN"/>
          </w:rPr>
          <w:t xml:space="preserve">inference configuration is </w:t>
        </w:r>
      </w:ins>
      <w:ins w:id="1103" w:author="Rapporteur" w:date="2025-08-29T21:17:00Z">
        <w:r w:rsidR="00CE5F16">
          <w:rPr>
            <w:rFonts w:hint="eastAsia"/>
            <w:lang w:eastAsia="zh-CN"/>
          </w:rPr>
          <w:t>in</w:t>
        </w:r>
      </w:ins>
      <w:ins w:id="1104" w:author="Rapporteur" w:date="2025-08-29T21:15:00Z">
        <w:r w:rsidR="00E433DD" w:rsidRPr="00E433DD">
          <w:rPr>
            <w:lang w:eastAsia="zh-CN"/>
          </w:rPr>
          <w:t>applicable</w:t>
        </w:r>
      </w:ins>
      <w:ins w:id="1105" w:author="Rapporteur" w:date="2025-08-29T21:17:00Z">
        <w:r w:rsidR="00CE5F16">
          <w:rPr>
            <w:rFonts w:hint="eastAsia"/>
            <w:lang w:eastAsia="zh-CN"/>
          </w:rPr>
          <w:t>.</w:t>
        </w:r>
      </w:ins>
      <w:ins w:id="1106"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107"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108"/>
      <w:commentRangeStart w:id="1109"/>
      <w:commentRangeStart w:id="1110"/>
      <w:ins w:id="1111" w:author="Rapporteur" w:date="2025-08-29T21:15:00Z">
        <w:r w:rsidR="003F7206">
          <w:rPr>
            <w:rFonts w:hint="eastAsia"/>
            <w:lang w:eastAsia="zh-CN"/>
          </w:rPr>
          <w:t>an</w:t>
        </w:r>
      </w:ins>
      <w:commentRangeEnd w:id="1108"/>
      <w:r w:rsidR="002361BD">
        <w:rPr>
          <w:rStyle w:val="CommentReference"/>
        </w:rPr>
        <w:commentReference w:id="1108"/>
      </w:r>
      <w:commentRangeEnd w:id="1109"/>
      <w:r w:rsidR="002160E5">
        <w:rPr>
          <w:rStyle w:val="CommentReference"/>
        </w:rPr>
        <w:commentReference w:id="1109"/>
      </w:r>
      <w:commentRangeEnd w:id="1110"/>
      <w:r w:rsidR="00F706AA">
        <w:rPr>
          <w:rStyle w:val="CommentReference"/>
        </w:rPr>
        <w:commentReference w:id="1110"/>
      </w:r>
      <w:ins w:id="1112"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113"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114"/>
        <w:commentRangeStart w:id="1115"/>
        <w:r w:rsidR="006F58AB" w:rsidDel="009537C3">
          <w:rPr>
            <w:rFonts w:hint="eastAsia"/>
            <w:lang w:eastAsia="zh-CN"/>
          </w:rPr>
          <w:delText xml:space="preserve">it </w:delText>
        </w:r>
      </w:del>
      <w:del w:id="1116" w:author="Rapporteur_2" w:date="2025-09-02T17:47:00Z">
        <w:r w:rsidR="00FC74FF" w:rsidDel="002160E5">
          <w:rPr>
            <w:rFonts w:hint="eastAsia"/>
            <w:lang w:eastAsia="zh-CN"/>
          </w:rPr>
          <w:delText xml:space="preserve">without </w:delText>
        </w:r>
      </w:del>
      <w:ins w:id="1117"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118"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114"/>
      <w:r w:rsidR="00683ABC">
        <w:rPr>
          <w:rStyle w:val="CommentReference"/>
        </w:rPr>
        <w:commentReference w:id="1114"/>
      </w:r>
      <w:commentRangeEnd w:id="1115"/>
      <w:r w:rsidR="002160E5">
        <w:rPr>
          <w:rStyle w:val="CommentReference"/>
        </w:rPr>
        <w:commentReference w:id="1115"/>
      </w:r>
    </w:p>
    <w:p w14:paraId="5FE959A0" w14:textId="21B2B033" w:rsidR="003305A6" w:rsidRDefault="00B151A8" w:rsidP="005654B4">
      <w:pPr>
        <w:rPr>
          <w:ins w:id="1119"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120" w:author="Rapporteur" w:date="2025-08-29T21:00:00Z">
        <w:r w:rsidR="00061E31" w:rsidDel="00C43D0B">
          <w:rPr>
            <w:rFonts w:hint="eastAsia"/>
            <w:lang w:eastAsia="zh-CN"/>
          </w:rPr>
          <w:delText>(</w:delText>
        </w:r>
      </w:del>
      <w:r w:rsidR="00061E31">
        <w:rPr>
          <w:rFonts w:hint="eastAsia"/>
          <w:lang w:eastAsia="zh-CN"/>
        </w:rPr>
        <w:t>via UAI</w:t>
      </w:r>
      <w:del w:id="1121"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122"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123" w:author="Rapporteur" w:date="2025-08-29T21:19:00Z">
        <w:r w:rsidR="003305A6">
          <w:rPr>
            <w:rFonts w:hint="eastAsia"/>
            <w:lang w:eastAsia="zh-CN"/>
          </w:rPr>
          <w:t>not</w:t>
        </w:r>
      </w:ins>
      <w:ins w:id="1124" w:author="Rapporteur" w:date="2025-08-29T21:18:00Z">
        <w:r w:rsidR="00FF1106">
          <w:rPr>
            <w:rFonts w:hint="eastAsia"/>
            <w:lang w:eastAsia="zh-CN"/>
          </w:rPr>
          <w:t>.</w:t>
        </w:r>
      </w:ins>
      <w:r w:rsidR="00061E31">
        <w:rPr>
          <w:rFonts w:hint="eastAsia"/>
          <w:lang w:eastAsia="zh-CN"/>
        </w:rPr>
        <w:t xml:space="preserve"> </w:t>
      </w:r>
      <w:ins w:id="1125" w:author="Rapporteur" w:date="2025-08-29T21:24:00Z">
        <w:r w:rsidR="008A3EFE">
          <w:rPr>
            <w:rFonts w:hint="eastAsia"/>
            <w:lang w:eastAsia="zh-CN"/>
          </w:rPr>
          <w:t>W</w:t>
        </w:r>
      </w:ins>
      <w:ins w:id="1126" w:author="Rapporteur" w:date="2025-08-29T21:19:00Z">
        <w:r w:rsidR="003305A6" w:rsidRPr="003305A6">
          <w:rPr>
            <w:lang w:eastAsia="zh-CN"/>
          </w:rPr>
          <w:t xml:space="preserve">hen an </w:t>
        </w:r>
        <w:commentRangeStart w:id="1127"/>
        <w:commentRangeStart w:id="1128"/>
        <w:r w:rsidR="003305A6" w:rsidRPr="003305A6">
          <w:rPr>
            <w:lang w:eastAsia="zh-CN"/>
          </w:rPr>
          <w:t xml:space="preserve">inference configuration </w:t>
        </w:r>
      </w:ins>
      <w:commentRangeEnd w:id="1127"/>
      <w:r w:rsidR="0039431D">
        <w:rPr>
          <w:rStyle w:val="CommentReference"/>
        </w:rPr>
        <w:commentReference w:id="1127"/>
      </w:r>
      <w:commentRangeEnd w:id="1128"/>
      <w:r w:rsidR="00E3040B">
        <w:rPr>
          <w:rStyle w:val="CommentReference"/>
        </w:rPr>
        <w:commentReference w:id="1128"/>
      </w:r>
      <w:ins w:id="1129" w:author="Rapporteur" w:date="2025-08-29T21:19:00Z">
        <w:r w:rsidR="003305A6" w:rsidRPr="003305A6">
          <w:rPr>
            <w:lang w:eastAsia="zh-CN"/>
          </w:rPr>
          <w:t xml:space="preserve">becomes </w:t>
        </w:r>
      </w:ins>
      <w:ins w:id="1130" w:author="Rapporteur" w:date="2025-08-29T21:24:00Z">
        <w:r w:rsidR="008A3EFE">
          <w:rPr>
            <w:rFonts w:hint="eastAsia"/>
            <w:lang w:eastAsia="zh-CN"/>
          </w:rPr>
          <w:t>in</w:t>
        </w:r>
      </w:ins>
      <w:ins w:id="1131" w:author="Rapporteur" w:date="2025-08-29T21:19:00Z">
        <w:r w:rsidR="003305A6" w:rsidRPr="003305A6">
          <w:rPr>
            <w:lang w:eastAsia="zh-CN"/>
          </w:rPr>
          <w:t>applicable</w:t>
        </w:r>
      </w:ins>
      <w:ins w:id="1132"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133" w:author="Rapporteur" w:date="2025-08-30T11:14:00Z">
        <w:r w:rsidR="00E90D2E">
          <w:rPr>
            <w:rFonts w:hint="eastAsia"/>
            <w:lang w:eastAsia="zh-CN"/>
          </w:rPr>
          <w:t xml:space="preserve"> via UAI</w:t>
        </w:r>
      </w:ins>
      <w:ins w:id="1134"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135"/>
      <w:commentRangeStart w:id="1136"/>
      <w:commentRangeStart w:id="1137"/>
      <w:r>
        <w:rPr>
          <w:rFonts w:hint="eastAsia"/>
          <w:lang w:eastAsia="zh-CN"/>
        </w:rPr>
        <w:t xml:space="preserve">No prohibit timer </w:t>
      </w:r>
      <w:commentRangeStart w:id="1138"/>
      <w:commentRangeStart w:id="1139"/>
      <w:r w:rsidR="00A36FD2">
        <w:rPr>
          <w:rFonts w:hint="eastAsia"/>
          <w:lang w:eastAsia="zh-CN"/>
        </w:rPr>
        <w:t>need</w:t>
      </w:r>
      <w:commentRangeEnd w:id="1138"/>
      <w:r w:rsidR="003D1894">
        <w:rPr>
          <w:rStyle w:val="CommentReference"/>
        </w:rPr>
        <w:commentReference w:id="1138"/>
      </w:r>
      <w:commentRangeEnd w:id="1139"/>
      <w:r w:rsidR="00F646F9">
        <w:rPr>
          <w:rStyle w:val="CommentReference"/>
        </w:rPr>
        <w:commentReference w:id="1139"/>
      </w:r>
      <w:ins w:id="1140" w:author="Rapporteur_2" w:date="2025-09-02T17:49:00Z">
        <w:r w:rsidR="00E3040B">
          <w:rPr>
            <w:rFonts w:hint="eastAsia"/>
            <w:lang w:eastAsia="zh-CN"/>
          </w:rPr>
          <w:t>s</w:t>
        </w:r>
      </w:ins>
      <w:r w:rsidR="00A36FD2">
        <w:rPr>
          <w:rFonts w:hint="eastAsia"/>
          <w:lang w:eastAsia="zh-CN"/>
        </w:rPr>
        <w:t xml:space="preserve"> </w:t>
      </w:r>
      <w:ins w:id="1141"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135"/>
      <w:r w:rsidR="00C50570">
        <w:rPr>
          <w:rStyle w:val="CommentReference"/>
        </w:rPr>
        <w:commentReference w:id="1135"/>
      </w:r>
      <w:commentRangeEnd w:id="1136"/>
      <w:r w:rsidR="00113DBC">
        <w:rPr>
          <w:rStyle w:val="CommentReference"/>
        </w:rPr>
        <w:commentReference w:id="1136"/>
      </w:r>
      <w:commentRangeEnd w:id="1137"/>
      <w:r w:rsidR="0077594D">
        <w:rPr>
          <w:rStyle w:val="CommentReference"/>
        </w:rPr>
        <w:commentReference w:id="1137"/>
      </w:r>
    </w:p>
    <w:p w14:paraId="04CE15A1" w14:textId="698306FB" w:rsidR="00B11037" w:rsidDel="00452B89" w:rsidRDefault="00B11037" w:rsidP="00B11037">
      <w:pPr>
        <w:rPr>
          <w:del w:id="1142" w:author="Rapporteur" w:date="2025-08-29T21:01:00Z"/>
          <w:lang w:eastAsia="zh-CN"/>
        </w:rPr>
      </w:pPr>
      <w:del w:id="1143"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144" w:author="Rapporteur" w:date="2025-08-29T21:01:00Z"/>
          <w:lang w:eastAsia="zh-CN"/>
        </w:rPr>
      </w:pPr>
      <w:del w:id="1145"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146"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147" w:name="_Toc201320918"/>
      <w:bookmarkStart w:id="1148" w:name="_Toc207617097"/>
      <w:r>
        <w:rPr>
          <w:rFonts w:hint="eastAsia"/>
          <w:lang w:eastAsia="zh-CN"/>
        </w:rPr>
        <w:t>6.1.2.1.2</w:t>
      </w:r>
      <w:r>
        <w:rPr>
          <w:lang w:eastAsia="zh-CN"/>
        </w:rPr>
        <w:tab/>
      </w:r>
      <w:r>
        <w:rPr>
          <w:rFonts w:hint="eastAsia"/>
          <w:lang w:eastAsia="zh-CN"/>
        </w:rPr>
        <w:t>Inference configuration and report</w:t>
      </w:r>
      <w:bookmarkEnd w:id="1147"/>
      <w:bookmarkEnd w:id="1148"/>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pPr>
        <w:pStyle w:val="B1"/>
        <w:numPr>
          <w:ilvl w:val="0"/>
          <w:numId w:val="11"/>
        </w:numPr>
        <w:rPr>
          <w:lang w:eastAsia="zh-CN"/>
        </w:rPr>
        <w:pPrChange w:id="1149" w:author="ZTE-xiaohui" w:date="2025-09-04T23:51:00Z">
          <w:pPr>
            <w:pStyle w:val="B1"/>
            <w:numPr>
              <w:numId w:val="18"/>
            </w:numPr>
            <w:ind w:left="1979" w:hanging="360"/>
          </w:pPr>
        </w:pPrChange>
      </w:pPr>
      <w:r>
        <w:rPr>
          <w:rFonts w:hint="eastAsia"/>
          <w:lang w:eastAsia="zh-CN"/>
        </w:rPr>
        <w:t xml:space="preserve">PW length for </w:t>
      </w:r>
      <w:ins w:id="1150" w:author="Rapporteur" w:date="2025-08-29T21:33:00Z">
        <w:r w:rsidR="00523448">
          <w:rPr>
            <w:rFonts w:hint="eastAsia"/>
            <w:lang w:eastAsia="zh-CN"/>
          </w:rPr>
          <w:t>intra-freq</w:t>
        </w:r>
      </w:ins>
      <w:ins w:id="1151"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pPr>
        <w:pStyle w:val="B1"/>
        <w:numPr>
          <w:ilvl w:val="0"/>
          <w:numId w:val="11"/>
        </w:numPr>
        <w:rPr>
          <w:lang w:eastAsia="zh-CN"/>
        </w:rPr>
        <w:pPrChange w:id="1152"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25B1C5D" w:rsidR="005654B4" w:rsidRDefault="005654B4">
      <w:pPr>
        <w:pStyle w:val="B1"/>
        <w:numPr>
          <w:ilvl w:val="0"/>
          <w:numId w:val="11"/>
        </w:numPr>
        <w:rPr>
          <w:ins w:id="1153" w:author="Rapporteur" w:date="2025-08-29T21:41:00Z"/>
          <w:lang w:eastAsia="zh-CN"/>
        </w:rPr>
        <w:pPrChange w:id="1154" w:author="ZTE-xiaohui" w:date="2025-09-04T23:51:00Z">
          <w:pPr>
            <w:pStyle w:val="B1"/>
            <w:numPr>
              <w:numId w:val="18"/>
            </w:numPr>
            <w:ind w:left="1979" w:hanging="360"/>
          </w:pPr>
        </w:pPrChange>
      </w:pPr>
      <w:del w:id="1155" w:author="Rapporteur" w:date="2025-08-29T21:40:00Z">
        <w:r w:rsidDel="00762D80">
          <w:rPr>
            <w:rFonts w:hint="eastAsia"/>
            <w:lang w:eastAsia="zh-CN"/>
          </w:rPr>
          <w:delText xml:space="preserve">Optional skipping </w:delText>
        </w:r>
        <w:commentRangeStart w:id="1156"/>
        <w:commentRangeStart w:id="1157"/>
        <w:commentRangeStart w:id="1158"/>
        <w:commentRangeStart w:id="1159"/>
        <w:r w:rsidDel="00762D80">
          <w:rPr>
            <w:rFonts w:hint="eastAsia"/>
            <w:lang w:eastAsia="zh-CN"/>
          </w:rPr>
          <w:delText>pattern</w:delText>
        </w:r>
      </w:del>
      <w:ins w:id="1160" w:author="Rapporteur" w:date="2025-08-29T21:40:00Z">
        <w:r w:rsidR="00762D80">
          <w:rPr>
            <w:rFonts w:hint="eastAsia"/>
            <w:lang w:eastAsia="zh-CN"/>
          </w:rPr>
          <w:t>Parameter</w:t>
        </w:r>
      </w:ins>
      <w:ins w:id="1161" w:author="Rapporteur" w:date="2025-08-29T21:33:00Z">
        <w:r w:rsidR="00523448">
          <w:rPr>
            <w:rFonts w:hint="eastAsia"/>
            <w:lang w:eastAsia="zh-CN"/>
          </w:rPr>
          <w:t xml:space="preserve"> for</w:t>
        </w:r>
      </w:ins>
      <w:r>
        <w:rPr>
          <w:rFonts w:hint="eastAsia"/>
          <w:lang w:eastAsia="zh-CN"/>
        </w:rPr>
        <w:t xml:space="preserve"> </w:t>
      </w:r>
      <w:commentRangeEnd w:id="1156"/>
      <w:r w:rsidR="00324C44">
        <w:rPr>
          <w:rStyle w:val="CommentReference"/>
        </w:rPr>
        <w:commentReference w:id="1156"/>
      </w:r>
      <w:commentRangeEnd w:id="1157"/>
      <w:r w:rsidR="00F646F9">
        <w:rPr>
          <w:rStyle w:val="CommentReference"/>
        </w:rPr>
        <w:commentReference w:id="1157"/>
      </w:r>
      <w:commentRangeEnd w:id="1158"/>
      <w:r w:rsidR="001D2DC0">
        <w:rPr>
          <w:rStyle w:val="CommentReference"/>
        </w:rPr>
        <w:commentReference w:id="1158"/>
      </w:r>
      <w:commentRangeEnd w:id="1159"/>
      <w:r w:rsidR="00842A22">
        <w:rPr>
          <w:rStyle w:val="CommentReference"/>
        </w:rPr>
        <w:commentReference w:id="1159"/>
      </w:r>
      <w:ins w:id="1162" w:author="Rapporteur" w:date="2025-08-29T21:34:00Z">
        <w:r w:rsidR="00523448">
          <w:rPr>
            <w:rFonts w:hint="eastAsia"/>
            <w:lang w:eastAsia="zh-CN"/>
          </w:rPr>
          <w:t xml:space="preserve">intra-frequency temporal domain case B </w:t>
        </w:r>
      </w:ins>
      <w:del w:id="1163"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164" w:author="Rapporteur" w:date="2025-08-29T21:34:00Z">
        <w:r w:rsidR="00523448">
          <w:rPr>
            <w:rFonts w:hint="eastAsia"/>
            <w:lang w:eastAsia="zh-CN"/>
          </w:rPr>
          <w:t xml:space="preserve"> </w:t>
        </w:r>
      </w:ins>
      <w:ins w:id="1165"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166" w:author="Rapporteur" w:date="2025-08-29T21:37:00Z">
        <w:r w:rsidR="004A50DA">
          <w:rPr>
            <w:rFonts w:hint="eastAsia"/>
            <w:lang w:eastAsia="zh-CN"/>
          </w:rPr>
          <w:t>configuration</w:t>
        </w:r>
      </w:ins>
      <w:ins w:id="1167" w:author="Rapporteur" w:date="2025-08-29T21:35:00Z">
        <w:r w:rsidR="00523448">
          <w:rPr>
            <w:rFonts w:hint="eastAsia"/>
            <w:lang w:eastAsia="zh-CN"/>
          </w:rPr>
          <w:t xml:space="preserve"> </w:t>
        </w:r>
      </w:ins>
      <w:ins w:id="1168" w:author="Rapporteur" w:date="2025-08-29T21:36:00Z">
        <w:r w:rsidR="00523448">
          <w:rPr>
            <w:rFonts w:hint="eastAsia"/>
            <w:lang w:eastAsia="zh-CN"/>
          </w:rPr>
          <w:t>instead of</w:t>
        </w:r>
      </w:ins>
      <w:ins w:id="1169"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170" w:author="Rapporteur" w:date="2025-08-29T21:36:00Z">
        <w:r w:rsidR="00523448">
          <w:rPr>
            <w:rFonts w:hint="eastAsia"/>
            <w:lang w:eastAsia="zh-CN"/>
          </w:rPr>
          <w:t xml:space="preserve"> or skip</w:t>
        </w:r>
      </w:ins>
      <w:ins w:id="1171" w:author="Rapporteur" w:date="2025-08-29T21:35:00Z">
        <w:r w:rsidR="00523448">
          <w:rPr>
            <w:rFonts w:hint="eastAsia"/>
            <w:lang w:eastAsia="zh-CN"/>
          </w:rPr>
          <w:t xml:space="preserve"> measurement</w:t>
        </w:r>
      </w:ins>
      <w:ins w:id="1172" w:author="Rapporteur" w:date="2025-08-29T21:36:00Z">
        <w:r w:rsidR="00523448">
          <w:rPr>
            <w:rFonts w:hint="eastAsia"/>
            <w:lang w:eastAsia="zh-CN"/>
          </w:rPr>
          <w:t>.</w:t>
        </w:r>
      </w:ins>
    </w:p>
    <w:p w14:paraId="6ECB125B" w14:textId="619EB757" w:rsidR="00675C80" w:rsidRDefault="00675C80">
      <w:pPr>
        <w:pStyle w:val="B1"/>
        <w:numPr>
          <w:ilvl w:val="0"/>
          <w:numId w:val="11"/>
        </w:numPr>
        <w:rPr>
          <w:lang w:eastAsia="zh-CN"/>
        </w:rPr>
        <w:pPrChange w:id="1173" w:author="ZTE-xiaohui" w:date="2025-09-04T23:51:00Z">
          <w:pPr>
            <w:pStyle w:val="B1"/>
            <w:numPr>
              <w:numId w:val="18"/>
            </w:numPr>
            <w:ind w:left="1979" w:hanging="360"/>
          </w:pPr>
        </w:pPrChange>
      </w:pPr>
      <w:ins w:id="1174" w:author="Rapporteur" w:date="2025-08-29T21:41:00Z">
        <w:r>
          <w:rPr>
            <w:rFonts w:hint="eastAsia"/>
            <w:lang w:eastAsia="zh-CN"/>
          </w:rPr>
          <w:t>Optional list of cells for intra-frequency temporal domain case A,</w:t>
        </w:r>
      </w:ins>
      <w:ins w:id="1175" w:author="Rapporteur" w:date="2025-08-29T21:42:00Z">
        <w:r>
          <w:rPr>
            <w:rFonts w:hint="eastAsia"/>
            <w:lang w:eastAsia="zh-CN"/>
          </w:rPr>
          <w:t xml:space="preserve"> for which network expects inference report</w:t>
        </w:r>
      </w:ins>
      <w:ins w:id="1176" w:author="Rapporteur" w:date="2025-08-29T21:43:00Z">
        <w:r>
          <w:rPr>
            <w:rFonts w:hint="eastAsia"/>
            <w:lang w:eastAsia="zh-CN"/>
          </w:rPr>
          <w:t xml:space="preserve"> (if available)</w:t>
        </w:r>
      </w:ins>
    </w:p>
    <w:p w14:paraId="2B5D142F" w14:textId="2D115CD1" w:rsidR="005654B4" w:rsidRDefault="005654B4">
      <w:pPr>
        <w:pStyle w:val="B1"/>
        <w:numPr>
          <w:ilvl w:val="0"/>
          <w:numId w:val="11"/>
        </w:numPr>
        <w:rPr>
          <w:lang w:eastAsia="zh-CN"/>
        </w:rPr>
        <w:pPrChange w:id="1177" w:author="ZTE-xiaohui" w:date="2025-09-04T23:51:00Z">
          <w:pPr>
            <w:pStyle w:val="B1"/>
            <w:numPr>
              <w:numId w:val="18"/>
            </w:numPr>
            <w:ind w:left="1979" w:hanging="360"/>
          </w:pPr>
        </w:pPrChange>
      </w:pPr>
      <w:commentRangeStart w:id="1178"/>
      <w:commentRangeStart w:id="1179"/>
      <w:commentRangeStart w:id="1180"/>
      <w:commentRangeStart w:id="1181"/>
      <w:commentRangeStart w:id="1182"/>
      <w:commentRangeStart w:id="1183"/>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178"/>
      <w:r w:rsidR="00E26AD0">
        <w:rPr>
          <w:rStyle w:val="CommentReference"/>
        </w:rPr>
        <w:commentReference w:id="1178"/>
      </w:r>
      <w:commentRangeEnd w:id="1179"/>
      <w:r w:rsidR="00113DBC">
        <w:rPr>
          <w:rStyle w:val="CommentReference"/>
        </w:rPr>
        <w:commentReference w:id="1179"/>
      </w:r>
      <w:commentRangeEnd w:id="1180"/>
      <w:commentRangeEnd w:id="1181"/>
      <w:r w:rsidR="00ED0F8F">
        <w:rPr>
          <w:rStyle w:val="CommentReference"/>
        </w:rPr>
        <w:commentReference w:id="1180"/>
      </w:r>
      <w:commentRangeEnd w:id="1183"/>
      <w:r w:rsidR="00467AE3">
        <w:rPr>
          <w:rStyle w:val="CommentReference"/>
        </w:rPr>
        <w:commentReference w:id="1183"/>
      </w:r>
      <w:r w:rsidR="00FE1E80">
        <w:rPr>
          <w:rStyle w:val="CommentReference"/>
        </w:rPr>
        <w:commentReference w:id="1181"/>
      </w:r>
      <w:commentRangeEnd w:id="1182"/>
      <w:r w:rsidR="00B25ABE">
        <w:rPr>
          <w:rStyle w:val="CommentReference"/>
        </w:rPr>
        <w:commentReference w:id="1182"/>
      </w:r>
    </w:p>
    <w:p w14:paraId="12518AC1" w14:textId="77777777" w:rsidR="005654B4" w:rsidRPr="00110DB2" w:rsidRDefault="005654B4">
      <w:pPr>
        <w:pStyle w:val="B1"/>
        <w:numPr>
          <w:ilvl w:val="0"/>
          <w:numId w:val="11"/>
        </w:numPr>
        <w:rPr>
          <w:lang w:eastAsia="zh-CN"/>
        </w:rPr>
        <w:pPrChange w:id="1184"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185"/>
      <w:commentRangeStart w:id="1186"/>
      <w:commentRangeStart w:id="1187"/>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185"/>
      <w:r w:rsidR="00E26AD0">
        <w:rPr>
          <w:rStyle w:val="CommentReference"/>
        </w:rPr>
        <w:commentReference w:id="1185"/>
      </w:r>
      <w:commentRangeEnd w:id="1186"/>
      <w:r w:rsidR="00113DBC">
        <w:rPr>
          <w:rStyle w:val="CommentReference"/>
        </w:rPr>
        <w:commentReference w:id="1186"/>
      </w:r>
      <w:commentRangeEnd w:id="1187"/>
      <w:r w:rsidR="00ED0F8F">
        <w:rPr>
          <w:rStyle w:val="CommentReference"/>
        </w:rPr>
        <w:commentReference w:id="1187"/>
      </w:r>
    </w:p>
    <w:p w14:paraId="1C90E320" w14:textId="60FDB33F" w:rsidR="00B11037" w:rsidRDefault="00B11037" w:rsidP="00F51C52">
      <w:pPr>
        <w:rPr>
          <w:lang w:eastAsia="zh-CN"/>
        </w:rPr>
      </w:pPr>
      <w:del w:id="1188" w:author="Rapporteur" w:date="2025-08-30T11:30:00Z">
        <w:r w:rsidDel="004D40E3">
          <w:rPr>
            <w:rFonts w:hint="eastAsia"/>
            <w:lang w:eastAsia="zh-CN"/>
          </w:rPr>
          <w:delText>Editor Note</w:delText>
        </w:r>
      </w:del>
      <w:ins w:id="1189"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w:t>
      </w:r>
      <w:commentRangeStart w:id="1190"/>
      <w:commentRangeStart w:id="1191"/>
      <w:r>
        <w:rPr>
          <w:rFonts w:hint="eastAsia"/>
          <w:lang w:eastAsia="zh-CN"/>
        </w:rPr>
        <w:t xml:space="preserve">The detailed design of </w:t>
      </w:r>
      <w:r>
        <w:rPr>
          <w:lang w:eastAsia="zh-CN"/>
        </w:rPr>
        <w:t>associated</w:t>
      </w:r>
      <w:r>
        <w:rPr>
          <w:rFonts w:hint="eastAsia"/>
          <w:lang w:eastAsia="zh-CN"/>
        </w:rPr>
        <w:t xml:space="preserve"> ID will be </w:t>
      </w:r>
      <w:commentRangeStart w:id="1192"/>
      <w:commentRangeStart w:id="1193"/>
      <w:del w:id="1194" w:author="Rapporteur_2" w:date="2025-09-02T17:52:00Z">
        <w:r w:rsidDel="00F646F9">
          <w:rPr>
            <w:rFonts w:hint="eastAsia"/>
            <w:lang w:eastAsia="zh-CN"/>
          </w:rPr>
          <w:delText>figured out</w:delText>
        </w:r>
      </w:del>
      <w:ins w:id="1195" w:author="Rapporteur_2" w:date="2025-09-02T17:52:00Z">
        <w:r w:rsidR="00F646F9">
          <w:rPr>
            <w:rFonts w:hint="eastAsia"/>
            <w:lang w:eastAsia="zh-CN"/>
          </w:rPr>
          <w:t>decided</w:t>
        </w:r>
      </w:ins>
      <w:r>
        <w:rPr>
          <w:rFonts w:hint="eastAsia"/>
          <w:lang w:eastAsia="zh-CN"/>
        </w:rPr>
        <w:t xml:space="preserve"> </w:t>
      </w:r>
      <w:commentRangeEnd w:id="1192"/>
      <w:r w:rsidR="001F5582">
        <w:rPr>
          <w:rStyle w:val="CommentReference"/>
        </w:rPr>
        <w:commentReference w:id="1192"/>
      </w:r>
      <w:commentRangeEnd w:id="1193"/>
      <w:r w:rsidR="00F646F9">
        <w:rPr>
          <w:rStyle w:val="CommentReference"/>
        </w:rPr>
        <w:commentReference w:id="1193"/>
      </w:r>
      <w:r>
        <w:rPr>
          <w:rFonts w:hint="eastAsia"/>
          <w:lang w:eastAsia="zh-CN"/>
        </w:rPr>
        <w:t>during WI phase</w:t>
      </w:r>
      <w:commentRangeEnd w:id="1190"/>
      <w:r w:rsidR="00FE1E80">
        <w:rPr>
          <w:rStyle w:val="CommentReference"/>
        </w:rPr>
        <w:commentReference w:id="1190"/>
      </w:r>
      <w:commentRangeEnd w:id="1191"/>
      <w:r w:rsidR="00694D1C">
        <w:rPr>
          <w:rStyle w:val="CommentReference"/>
        </w:rPr>
        <w:commentReference w:id="1191"/>
      </w:r>
    </w:p>
    <w:p w14:paraId="62255CEB" w14:textId="5F90D47E" w:rsidR="00140D06" w:rsidRDefault="008627BF" w:rsidP="00140D06">
      <w:pPr>
        <w:rPr>
          <w:ins w:id="1196"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197" w:author="Rapporteur" w:date="2025-08-29T21:56:00Z">
        <w:r w:rsidR="00140D06">
          <w:rPr>
            <w:rFonts w:hint="eastAsia"/>
            <w:lang w:eastAsia="zh-CN"/>
          </w:rPr>
          <w:t xml:space="preserve"> For each </w:t>
        </w:r>
        <w:commentRangeStart w:id="1198"/>
        <w:commentRangeStart w:id="1199"/>
        <w:commentRangeStart w:id="1200"/>
        <w:r w:rsidR="00140D06">
          <w:rPr>
            <w:rFonts w:hint="eastAsia"/>
            <w:lang w:eastAsia="zh-CN"/>
          </w:rPr>
          <w:t xml:space="preserve">predicted cell </w:t>
        </w:r>
      </w:ins>
      <w:commentRangeEnd w:id="1198"/>
      <w:r w:rsidR="00035FBE">
        <w:rPr>
          <w:rStyle w:val="CommentReference"/>
        </w:rPr>
        <w:commentReference w:id="1198"/>
      </w:r>
      <w:commentRangeEnd w:id="1199"/>
      <w:r w:rsidR="00113DBC">
        <w:rPr>
          <w:rStyle w:val="CommentReference"/>
        </w:rPr>
        <w:commentReference w:id="1199"/>
      </w:r>
      <w:commentRangeEnd w:id="1200"/>
      <w:r w:rsidR="0077594D">
        <w:rPr>
          <w:rStyle w:val="CommentReference"/>
        </w:rPr>
        <w:commentReference w:id="1200"/>
      </w:r>
      <w:ins w:id="1201"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pPr>
        <w:pStyle w:val="B1"/>
        <w:numPr>
          <w:ilvl w:val="0"/>
          <w:numId w:val="11"/>
        </w:numPr>
        <w:rPr>
          <w:ins w:id="1202" w:author="Rapporteur" w:date="2025-08-29T21:56:00Z"/>
          <w:lang w:eastAsia="zh-CN"/>
        </w:rPr>
        <w:pPrChange w:id="1203" w:author="ZTE-xiaohui" w:date="2025-09-04T23:51:00Z">
          <w:pPr>
            <w:pStyle w:val="B1"/>
            <w:numPr>
              <w:numId w:val="18"/>
            </w:numPr>
            <w:ind w:left="1979" w:hanging="360"/>
          </w:pPr>
        </w:pPrChange>
      </w:pPr>
      <w:ins w:id="1204"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205" w:author="Rapporteur_3" w:date="2025-09-04T15:06:00Z">
        <w:r w:rsidR="00113DBC">
          <w:rPr>
            <w:rFonts w:hint="eastAsia"/>
            <w:lang w:eastAsia="zh-CN"/>
          </w:rPr>
          <w:t>can be</w:t>
        </w:r>
      </w:ins>
      <w:commentRangeStart w:id="1206"/>
      <w:commentRangeStart w:id="1207"/>
      <w:ins w:id="1208" w:author="Rapporteur" w:date="2025-08-29T21:56:00Z">
        <w:del w:id="1209" w:author="Rapporteur_3" w:date="2025-09-04T15:06:00Z">
          <w:r w:rsidDel="00113DBC">
            <w:rPr>
              <w:rFonts w:hint="eastAsia"/>
              <w:lang w:eastAsia="zh-CN"/>
            </w:rPr>
            <w:delText>is</w:delText>
          </w:r>
        </w:del>
        <w:r w:rsidRPr="00C11518">
          <w:rPr>
            <w:lang w:eastAsia="zh-CN"/>
          </w:rPr>
          <w:t xml:space="preserve"> </w:t>
        </w:r>
      </w:ins>
      <w:commentRangeEnd w:id="1206"/>
      <w:r w:rsidR="00035FBE">
        <w:rPr>
          <w:rStyle w:val="CommentReference"/>
        </w:rPr>
        <w:commentReference w:id="1206"/>
      </w:r>
      <w:commentRangeEnd w:id="1207"/>
      <w:r w:rsidR="002B5B2D">
        <w:rPr>
          <w:rStyle w:val="CommentReference"/>
        </w:rPr>
        <w:commentReference w:id="1207"/>
      </w:r>
      <w:ins w:id="1210" w:author="Rapporteur" w:date="2025-08-29T21:56:00Z">
        <w:r w:rsidRPr="00C11518">
          <w:rPr>
            <w:lang w:eastAsia="zh-CN"/>
          </w:rPr>
          <w:t>reported</w:t>
        </w:r>
        <w:r>
          <w:rPr>
            <w:rFonts w:hint="eastAsia"/>
            <w:lang w:eastAsia="zh-CN"/>
          </w:rPr>
          <w:t>,</w:t>
        </w:r>
      </w:ins>
    </w:p>
    <w:p w14:paraId="6AE15DC8" w14:textId="265020F1" w:rsidR="00140D06" w:rsidRDefault="00140D06">
      <w:pPr>
        <w:pStyle w:val="B1"/>
        <w:numPr>
          <w:ilvl w:val="0"/>
          <w:numId w:val="11"/>
        </w:numPr>
        <w:rPr>
          <w:ins w:id="1211" w:author="Rapporteur" w:date="2025-08-29T21:56:00Z"/>
          <w:lang w:eastAsia="zh-CN"/>
        </w:rPr>
        <w:pPrChange w:id="1212" w:author="ZTE-xiaohui" w:date="2025-09-04T23:51:00Z">
          <w:pPr>
            <w:pStyle w:val="B1"/>
            <w:numPr>
              <w:numId w:val="18"/>
            </w:numPr>
            <w:ind w:left="1979" w:hanging="360"/>
          </w:pPr>
        </w:pPrChange>
      </w:pPr>
      <w:ins w:id="1213" w:author="Rapporteur" w:date="2025-08-29T21:56:00Z">
        <w:r>
          <w:rPr>
            <w:rFonts w:hint="eastAsia"/>
            <w:lang w:eastAsia="zh-CN"/>
          </w:rPr>
          <w:t>For intra-frequency temporal domain case B, t</w:t>
        </w:r>
        <w:commentRangeStart w:id="1214"/>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214"/>
      <w:r w:rsidR="0096031C">
        <w:rPr>
          <w:rStyle w:val="CommentReference"/>
        </w:rPr>
        <w:commentReference w:id="1214"/>
      </w:r>
      <w:ins w:id="1215" w:author="Rapporteur_3" w:date="2025-09-04T15:06:00Z">
        <w:r w:rsidR="00113DBC">
          <w:rPr>
            <w:rFonts w:hint="eastAsia"/>
            <w:lang w:eastAsia="zh-CN"/>
          </w:rPr>
          <w:t>can be</w:t>
        </w:r>
      </w:ins>
      <w:commentRangeStart w:id="1216"/>
      <w:commentRangeStart w:id="1217"/>
      <w:ins w:id="1218" w:author="Rapporteur" w:date="2025-08-29T21:56:00Z">
        <w:del w:id="1219" w:author="Rapporteur_3" w:date="2025-09-04T15:06:00Z">
          <w:r w:rsidDel="00113DBC">
            <w:rPr>
              <w:rFonts w:hint="eastAsia"/>
              <w:lang w:eastAsia="zh-CN"/>
            </w:rPr>
            <w:delText>is</w:delText>
          </w:r>
        </w:del>
        <w:r>
          <w:rPr>
            <w:rFonts w:hint="eastAsia"/>
            <w:lang w:eastAsia="zh-CN"/>
          </w:rPr>
          <w:t xml:space="preserve"> </w:t>
        </w:r>
      </w:ins>
      <w:commentRangeEnd w:id="1216"/>
      <w:r w:rsidR="00035FBE">
        <w:rPr>
          <w:rStyle w:val="CommentReference"/>
        </w:rPr>
        <w:commentReference w:id="1216"/>
      </w:r>
      <w:commentRangeEnd w:id="1217"/>
      <w:r w:rsidR="002B5B2D">
        <w:rPr>
          <w:rStyle w:val="CommentReference"/>
        </w:rPr>
        <w:commentReference w:id="1217"/>
      </w:r>
      <w:ins w:id="1220" w:author="Rapporteur" w:date="2025-08-29T21:56:00Z">
        <w:r>
          <w:rPr>
            <w:rFonts w:hint="eastAsia"/>
            <w:lang w:eastAsia="zh-CN"/>
          </w:rPr>
          <w:t xml:space="preserve">reported </w:t>
        </w:r>
      </w:ins>
    </w:p>
    <w:p w14:paraId="420EB843" w14:textId="0825F8B0" w:rsidR="00140D06" w:rsidRPr="00140D06" w:rsidRDefault="00140D06">
      <w:pPr>
        <w:pStyle w:val="B1"/>
        <w:numPr>
          <w:ilvl w:val="0"/>
          <w:numId w:val="11"/>
        </w:numPr>
        <w:rPr>
          <w:lang w:eastAsia="zh-CN"/>
        </w:rPr>
        <w:pPrChange w:id="1221" w:author="ZTE-xiaohui" w:date="2025-09-04T23:51:00Z">
          <w:pPr>
            <w:pStyle w:val="B1"/>
            <w:numPr>
              <w:numId w:val="18"/>
            </w:numPr>
            <w:ind w:left="1979" w:hanging="360"/>
          </w:pPr>
        </w:pPrChange>
      </w:pPr>
      <w:ins w:id="1222"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223" w:name="_Toc201320919"/>
      <w:bookmarkStart w:id="1224" w:name="_Toc207617098"/>
      <w:r>
        <w:rPr>
          <w:rFonts w:hint="eastAsia"/>
          <w:lang w:eastAsia="zh-CN"/>
        </w:rPr>
        <w:t>6.1.2.1.3</w:t>
      </w:r>
      <w:r w:rsidR="00F17B94">
        <w:rPr>
          <w:lang w:eastAsia="zh-CN"/>
        </w:rPr>
        <w:tab/>
      </w:r>
      <w:r>
        <w:rPr>
          <w:rFonts w:hint="eastAsia"/>
          <w:lang w:eastAsia="zh-CN"/>
        </w:rPr>
        <w:t>Monitoring and management</w:t>
      </w:r>
      <w:bookmarkEnd w:id="1223"/>
      <w:bookmarkEnd w:id="1224"/>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225" w:author="Rapporteur" w:date="2025-08-30T00:07:00Z">
        <w:r w:rsidR="00EF225C" w:rsidRPr="00EF225C">
          <w:rPr>
            <w:lang w:eastAsia="zh-CN"/>
          </w:rPr>
          <w:t>A monitoring window</w:t>
        </w:r>
      </w:ins>
      <w:ins w:id="1226" w:author="Rapporteur" w:date="2025-08-30T00:08:00Z">
        <w:r w:rsidR="00EF225C">
          <w:rPr>
            <w:rFonts w:hint="eastAsia"/>
            <w:lang w:eastAsia="zh-CN"/>
          </w:rPr>
          <w:t xml:space="preserve"> can be configured</w:t>
        </w:r>
      </w:ins>
      <w:ins w:id="1227" w:author="Rapporteur" w:date="2025-08-30T00:07:00Z">
        <w:r w:rsidR="00EF225C" w:rsidRPr="00EF225C">
          <w:rPr>
            <w:lang w:eastAsia="zh-CN"/>
          </w:rPr>
          <w:t>, over which the performance monitoring metric can be calculated</w:t>
        </w:r>
      </w:ins>
      <w:ins w:id="1228"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229"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1230" w:name="_Toc201320920"/>
      <w:bookmarkStart w:id="1231" w:name="_Toc207617099"/>
      <w:r>
        <w:rPr>
          <w:rFonts w:hint="eastAsia"/>
          <w:lang w:eastAsia="zh-CN"/>
        </w:rPr>
        <w:lastRenderedPageBreak/>
        <w:t>6.1.2.1.4</w:t>
      </w:r>
      <w:r>
        <w:rPr>
          <w:lang w:eastAsia="zh-CN"/>
        </w:rPr>
        <w:tab/>
      </w:r>
      <w:r>
        <w:rPr>
          <w:rFonts w:hint="eastAsia"/>
          <w:lang w:eastAsia="zh-CN"/>
        </w:rPr>
        <w:t>Data collection for offline training</w:t>
      </w:r>
      <w:bookmarkEnd w:id="1230"/>
      <w:bookmarkEnd w:id="1231"/>
    </w:p>
    <w:p w14:paraId="228F9F7D" w14:textId="0F7B49E2" w:rsidR="00B1527E" w:rsidRDefault="00B1527E" w:rsidP="00B211E7">
      <w:pPr>
        <w:rPr>
          <w:ins w:id="1232" w:author="Rapporteur" w:date="2025-08-30T00:18:00Z"/>
          <w:lang w:eastAsia="zh-CN"/>
        </w:rPr>
      </w:pPr>
      <w:del w:id="1233"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234" w:author="Rapporteur" w:date="2025-08-30T00:24:00Z"/>
          <w:lang w:eastAsia="zh-CN"/>
        </w:rPr>
      </w:pPr>
      <w:ins w:id="1235" w:author="Rapporteur" w:date="2025-08-30T00:19:00Z">
        <w:r>
          <w:rPr>
            <w:rFonts w:hint="eastAsia"/>
            <w:lang w:eastAsia="zh-CN"/>
          </w:rPr>
          <w:t xml:space="preserve">UE can request </w:t>
        </w:r>
      </w:ins>
      <w:ins w:id="1236" w:author="Rapporteur" w:date="2025-08-30T00:20:00Z">
        <w:r>
          <w:rPr>
            <w:rFonts w:hint="eastAsia"/>
            <w:lang w:eastAsia="zh-CN"/>
          </w:rPr>
          <w:t>data collection configuration via UAI message.</w:t>
        </w:r>
      </w:ins>
      <w:ins w:id="1237" w:author="Rapporteur" w:date="2025-08-30T00:22:00Z">
        <w:r>
          <w:rPr>
            <w:rFonts w:hint="eastAsia"/>
            <w:lang w:eastAsia="zh-CN"/>
          </w:rPr>
          <w:t xml:space="preserve"> The request can contain an indication on start or stop of data collection. </w:t>
        </w:r>
        <w:commentRangeStart w:id="1238"/>
        <w:commentRangeStart w:id="1239"/>
        <w:del w:id="1240" w:author="Rapporteur_3" w:date="2025-09-04T15:08:00Z">
          <w:r w:rsidDel="007157B8">
            <w:rPr>
              <w:rFonts w:hint="eastAsia"/>
              <w:lang w:eastAsia="zh-CN"/>
            </w:rPr>
            <w:delText xml:space="preserve">And </w:delText>
          </w:r>
        </w:del>
      </w:ins>
      <w:commentRangeEnd w:id="1238"/>
      <w:del w:id="1241" w:author="Rapporteur_3" w:date="2025-09-04T15:08:00Z">
        <w:r w:rsidR="00035FBE" w:rsidDel="007157B8">
          <w:rPr>
            <w:rStyle w:val="CommentReference"/>
          </w:rPr>
          <w:commentReference w:id="1238"/>
        </w:r>
      </w:del>
      <w:commentRangeEnd w:id="1239"/>
      <w:r w:rsidR="002875FB">
        <w:rPr>
          <w:rStyle w:val="CommentReference"/>
        </w:rPr>
        <w:commentReference w:id="1239"/>
      </w:r>
      <w:ins w:id="1242" w:author="Rapporteur" w:date="2025-08-30T00:23:00Z">
        <w:del w:id="1243" w:author="Rapporteur_3" w:date="2025-09-04T15:08:00Z">
          <w:r w:rsidRPr="007A46E7" w:rsidDel="007157B8">
            <w:rPr>
              <w:lang w:eastAsia="zh-CN"/>
            </w:rPr>
            <w:delText>i</w:delText>
          </w:r>
        </w:del>
      </w:ins>
      <w:ins w:id="1244" w:author="Rapporteur_3" w:date="2025-09-04T15:08:00Z">
        <w:r w:rsidR="007157B8">
          <w:rPr>
            <w:rStyle w:val="CommentReference"/>
            <w:rFonts w:hint="eastAsia"/>
            <w:lang w:eastAsia="zh-CN"/>
          </w:rPr>
          <w:t>I</w:t>
        </w:r>
      </w:ins>
      <w:ins w:id="1245" w:author="Rapporteur" w:date="2025-08-30T00:23:00Z">
        <w:r w:rsidRPr="007A46E7">
          <w:rPr>
            <w:lang w:eastAsia="zh-CN"/>
          </w:rPr>
          <w:t>t is up to UE implementation when to send the request</w:t>
        </w:r>
      </w:ins>
      <w:ins w:id="1246"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247" w:author="Rapporteur" w:date="2025-08-30T00:39:00Z"/>
          <w:lang w:eastAsia="zh-CN"/>
        </w:rPr>
      </w:pPr>
      <w:ins w:id="1248" w:author="Rapporteur" w:date="2025-08-30T00:26:00Z">
        <w:r w:rsidRPr="004F53F7">
          <w:rPr>
            <w:lang w:eastAsia="zh-CN"/>
          </w:rPr>
          <w:t xml:space="preserve">The network can provide or release the data collection configuration at any point </w:t>
        </w:r>
      </w:ins>
      <w:ins w:id="1249" w:author="Rapporteur" w:date="2025-08-30T11:17:00Z">
        <w:r w:rsidR="00EF01A4">
          <w:rPr>
            <w:rFonts w:hint="eastAsia"/>
            <w:lang w:eastAsia="zh-CN"/>
          </w:rPr>
          <w:t>of</w:t>
        </w:r>
      </w:ins>
      <w:ins w:id="1250" w:author="Rapporteur" w:date="2025-08-30T00:26:00Z">
        <w:r w:rsidRPr="004F53F7">
          <w:rPr>
            <w:lang w:eastAsia="zh-CN"/>
          </w:rPr>
          <w:t xml:space="preserve"> time</w:t>
        </w:r>
      </w:ins>
      <w:ins w:id="1251" w:author="Rapporteur" w:date="2025-08-30T00:28:00Z">
        <w:r>
          <w:rPr>
            <w:rFonts w:hint="eastAsia"/>
            <w:lang w:eastAsia="zh-CN"/>
          </w:rPr>
          <w:t xml:space="preserve"> regardless of</w:t>
        </w:r>
      </w:ins>
      <w:ins w:id="1252" w:author="Rapporteur" w:date="2025-08-30T00:26:00Z">
        <w:r w:rsidRPr="004F53F7">
          <w:rPr>
            <w:lang w:eastAsia="zh-CN"/>
          </w:rPr>
          <w:t xml:space="preserve"> UE</w:t>
        </w:r>
      </w:ins>
      <w:ins w:id="1253" w:author="Rapporteur" w:date="2025-08-30T11:17:00Z">
        <w:r w:rsidR="00EF01A4">
          <w:rPr>
            <w:lang w:eastAsia="zh-CN"/>
          </w:rPr>
          <w:t>’</w:t>
        </w:r>
        <w:r w:rsidR="00EF01A4">
          <w:rPr>
            <w:rFonts w:hint="eastAsia"/>
            <w:lang w:eastAsia="zh-CN"/>
          </w:rPr>
          <w:t>s</w:t>
        </w:r>
      </w:ins>
      <w:ins w:id="1254" w:author="Rapporteur" w:date="2025-08-30T00:26:00Z">
        <w:r w:rsidRPr="004F53F7">
          <w:rPr>
            <w:lang w:eastAsia="zh-CN"/>
          </w:rPr>
          <w:t xml:space="preserve"> request.</w:t>
        </w:r>
      </w:ins>
      <w:ins w:id="1255" w:author="Rapporteur" w:date="2025-08-30T00:28:00Z">
        <w:r w:rsidR="001A18A9">
          <w:rPr>
            <w:rFonts w:hint="eastAsia"/>
            <w:lang w:eastAsia="zh-CN"/>
          </w:rPr>
          <w:t xml:space="preserve"> </w:t>
        </w:r>
        <w:commentRangeStart w:id="1256"/>
        <w:commentRangeStart w:id="1257"/>
        <w:commentRangeStart w:id="1258"/>
        <w:commentRangeStart w:id="1259"/>
        <w:del w:id="1260" w:author="Rapporteur_3" w:date="2025-09-04T15:08:00Z">
          <w:r w:rsidR="001A18A9" w:rsidDel="007157B8">
            <w:rPr>
              <w:rFonts w:hint="eastAsia"/>
              <w:lang w:eastAsia="zh-CN"/>
            </w:rPr>
            <w:delText xml:space="preserve">And </w:delText>
          </w:r>
        </w:del>
      </w:ins>
      <w:commentRangeEnd w:id="1256"/>
      <w:r w:rsidR="00035FBE">
        <w:rPr>
          <w:rStyle w:val="CommentReference"/>
        </w:rPr>
        <w:commentReference w:id="1256"/>
      </w:r>
      <w:commentRangeEnd w:id="1257"/>
      <w:r w:rsidR="002875FB">
        <w:rPr>
          <w:rStyle w:val="CommentReference"/>
        </w:rPr>
        <w:commentReference w:id="1257"/>
      </w:r>
      <w:ins w:id="1261" w:author="Rapporteur" w:date="2025-08-30T00:28:00Z">
        <w:del w:id="1262" w:author="Rapporteur_3" w:date="2025-09-04T15:08:00Z">
          <w:r w:rsidR="001A18A9" w:rsidDel="007157B8">
            <w:rPr>
              <w:rFonts w:hint="eastAsia"/>
              <w:lang w:eastAsia="zh-CN"/>
            </w:rPr>
            <w:delText>n</w:delText>
          </w:r>
        </w:del>
      </w:ins>
      <w:ins w:id="1263" w:author="Rapporteur_3" w:date="2025-09-04T15:08:00Z">
        <w:r w:rsidR="007157B8">
          <w:rPr>
            <w:rFonts w:hint="eastAsia"/>
            <w:lang w:eastAsia="zh-CN"/>
          </w:rPr>
          <w:t>N</w:t>
        </w:r>
      </w:ins>
      <w:ins w:id="1264" w:author="Rapporteur" w:date="2025-08-30T00:28:00Z">
        <w:r w:rsidR="001A18A9">
          <w:rPr>
            <w:rFonts w:hint="eastAsia"/>
            <w:lang w:eastAsia="zh-CN"/>
          </w:rPr>
          <w:t xml:space="preserve">etwork can </w:t>
        </w:r>
        <w:r w:rsidR="001A18A9" w:rsidRPr="001A18A9">
          <w:rPr>
            <w:lang w:eastAsia="zh-CN"/>
          </w:rPr>
          <w:t>decide when to start</w:t>
        </w:r>
      </w:ins>
      <w:ins w:id="1265" w:author="Rapporteur" w:date="2025-08-30T11:18:00Z">
        <w:r w:rsidR="00EF01A4">
          <w:rPr>
            <w:rFonts w:hint="eastAsia"/>
            <w:lang w:eastAsia="zh-CN"/>
          </w:rPr>
          <w:t xml:space="preserve"> or </w:t>
        </w:r>
      </w:ins>
      <w:ins w:id="1266" w:author="Rapporteur" w:date="2025-08-30T00:28:00Z">
        <w:r w:rsidR="001A18A9" w:rsidRPr="001A18A9">
          <w:rPr>
            <w:lang w:eastAsia="zh-CN"/>
          </w:rPr>
          <w:t>stop the data collection</w:t>
        </w:r>
        <w:r w:rsidR="001A18A9">
          <w:rPr>
            <w:rFonts w:hint="eastAsia"/>
            <w:lang w:eastAsia="zh-CN"/>
          </w:rPr>
          <w:t>.</w:t>
        </w:r>
      </w:ins>
      <w:ins w:id="1267" w:author="Rapporteur" w:date="2025-08-30T00:29:00Z">
        <w:r w:rsidR="00726995">
          <w:rPr>
            <w:rFonts w:hint="eastAsia"/>
            <w:lang w:eastAsia="zh-CN"/>
          </w:rPr>
          <w:t xml:space="preserve"> </w:t>
        </w:r>
      </w:ins>
      <w:commentRangeEnd w:id="1258"/>
      <w:r w:rsidR="009D3473">
        <w:rPr>
          <w:rStyle w:val="CommentReference"/>
        </w:rPr>
        <w:commentReference w:id="1258"/>
      </w:r>
      <w:commentRangeEnd w:id="1259"/>
      <w:r w:rsidR="00F646F9">
        <w:rPr>
          <w:rStyle w:val="CommentReference"/>
        </w:rPr>
        <w:commentReference w:id="1259"/>
      </w:r>
      <w:ins w:id="1268" w:author="Rapporteur" w:date="2025-08-30T00:29:00Z">
        <w:r w:rsidR="00726995" w:rsidRPr="00726995">
          <w:rPr>
            <w:lang w:eastAsia="zh-CN"/>
          </w:rPr>
          <w:t>Data collection</w:t>
        </w:r>
      </w:ins>
      <w:ins w:id="1269" w:author="Rapporteur" w:date="2025-08-30T00:37:00Z">
        <w:r w:rsidR="0089099D">
          <w:rPr>
            <w:rFonts w:hint="eastAsia"/>
            <w:lang w:eastAsia="zh-CN"/>
          </w:rPr>
          <w:t xml:space="preserve"> related</w:t>
        </w:r>
      </w:ins>
      <w:ins w:id="1270" w:author="Rapporteur" w:date="2025-08-30T00:29:00Z">
        <w:r w:rsidR="00726995" w:rsidRPr="00726995">
          <w:rPr>
            <w:lang w:eastAsia="zh-CN"/>
          </w:rPr>
          <w:t xml:space="preserve"> configuration</w:t>
        </w:r>
      </w:ins>
      <w:ins w:id="1271" w:author="Rapporteur" w:date="2025-08-30T00:38:00Z">
        <w:r w:rsidR="00913949">
          <w:rPr>
            <w:rFonts w:hint="eastAsia"/>
            <w:lang w:eastAsia="zh-CN"/>
          </w:rPr>
          <w:t xml:space="preserve"> </w:t>
        </w:r>
      </w:ins>
      <w:commentRangeStart w:id="1272"/>
      <w:ins w:id="1273" w:author="Rapporteur" w:date="2025-08-30T00:29:00Z">
        <w:r w:rsidR="00726995" w:rsidRPr="00726995">
          <w:rPr>
            <w:lang w:eastAsia="zh-CN"/>
          </w:rPr>
          <w:t>(</w:t>
        </w:r>
      </w:ins>
      <w:ins w:id="1274" w:author="Rapporteur" w:date="2025-08-30T00:37:00Z">
        <w:r w:rsidR="0089099D">
          <w:rPr>
            <w:rFonts w:hint="eastAsia"/>
            <w:lang w:eastAsia="zh-CN"/>
          </w:rPr>
          <w:t>e.g. MO</w:t>
        </w:r>
      </w:ins>
      <w:ins w:id="1275" w:author="Rapporteur" w:date="2025-08-30T00:38:00Z">
        <w:r w:rsidR="00913949">
          <w:rPr>
            <w:rFonts w:hint="eastAsia"/>
            <w:lang w:eastAsia="zh-CN"/>
          </w:rPr>
          <w:t>(s)</w:t>
        </w:r>
      </w:ins>
      <w:ins w:id="1276" w:author="Rapporteur" w:date="2025-08-30T00:37:00Z">
        <w:r w:rsidR="00454F70">
          <w:rPr>
            <w:rFonts w:hint="eastAsia"/>
            <w:lang w:eastAsia="zh-CN"/>
          </w:rPr>
          <w:t xml:space="preserve"> </w:t>
        </w:r>
        <w:r w:rsidR="00454F70" w:rsidRPr="00454F70">
          <w:rPr>
            <w:lang w:eastAsia="zh-CN"/>
          </w:rPr>
          <w:t>configured for legacy RRM measurement</w:t>
        </w:r>
      </w:ins>
      <w:ins w:id="1277" w:author="Rapporteur" w:date="2025-08-30T00:29:00Z">
        <w:r w:rsidR="00726995" w:rsidRPr="00726995">
          <w:rPr>
            <w:lang w:eastAsia="zh-CN"/>
          </w:rPr>
          <w:t xml:space="preserve">) </w:t>
        </w:r>
      </w:ins>
      <w:commentRangeEnd w:id="1272"/>
      <w:r w:rsidR="009530CD">
        <w:rPr>
          <w:rStyle w:val="CommentReference"/>
        </w:rPr>
        <w:commentReference w:id="1272"/>
      </w:r>
      <w:ins w:id="1278" w:author="Rapporteur" w:date="2025-08-30T00:37:00Z">
        <w:r w:rsidR="00454F70">
          <w:rPr>
            <w:rFonts w:hint="eastAsia"/>
            <w:lang w:eastAsia="zh-CN"/>
          </w:rPr>
          <w:t>and</w:t>
        </w:r>
      </w:ins>
      <w:ins w:id="1279" w:author="Rapporteur" w:date="2025-08-30T00:29:00Z">
        <w:r w:rsidR="00726995" w:rsidRPr="00726995">
          <w:rPr>
            <w:lang w:eastAsia="zh-CN"/>
          </w:rPr>
          <w:t xml:space="preserve"> associated ID(</w:t>
        </w:r>
        <w:commentRangeStart w:id="1280"/>
        <w:commentRangeStart w:id="1281"/>
        <w:r w:rsidR="00726995" w:rsidRPr="00726995">
          <w:rPr>
            <w:lang w:eastAsia="zh-CN"/>
          </w:rPr>
          <w:t>s)</w:t>
        </w:r>
      </w:ins>
      <w:ins w:id="1282" w:author="Rapporteur_3" w:date="2025-09-04T15:09:00Z">
        <w:r w:rsidR="002875FB">
          <w:rPr>
            <w:rFonts w:hint="eastAsia"/>
            <w:lang w:eastAsia="zh-CN"/>
          </w:rPr>
          <w:t xml:space="preserve"> </w:t>
        </w:r>
      </w:ins>
      <w:ins w:id="1283" w:author="Rapporteur" w:date="2025-08-30T00:29:00Z">
        <w:r w:rsidR="00726995" w:rsidRPr="00726995">
          <w:rPr>
            <w:lang w:eastAsia="zh-CN"/>
          </w:rPr>
          <w:t xml:space="preserve">(if </w:t>
        </w:r>
      </w:ins>
      <w:commentRangeEnd w:id="1280"/>
      <w:r w:rsidR="00035FBE">
        <w:rPr>
          <w:rStyle w:val="CommentReference"/>
        </w:rPr>
        <w:commentReference w:id="1280"/>
      </w:r>
      <w:commentRangeEnd w:id="1281"/>
      <w:r w:rsidR="002875FB">
        <w:rPr>
          <w:rStyle w:val="CommentReference"/>
        </w:rPr>
        <w:commentReference w:id="1281"/>
      </w:r>
      <w:ins w:id="1284"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285" w:author="Rapporteur" w:date="2025-08-30T00:43:00Z"/>
          <w:lang w:eastAsia="zh-CN"/>
        </w:rPr>
      </w:pPr>
      <w:ins w:id="1286" w:author="Rapporteur" w:date="2025-08-30T00:41:00Z">
        <w:r>
          <w:rPr>
            <w:rFonts w:hint="eastAsia"/>
            <w:lang w:eastAsia="zh-CN"/>
          </w:rPr>
          <w:t xml:space="preserve">There are two options </w:t>
        </w:r>
      </w:ins>
      <w:ins w:id="1287" w:author="Rapporteur" w:date="2025-08-30T00:55:00Z">
        <w:r w:rsidR="00C133EF">
          <w:rPr>
            <w:rFonts w:hint="eastAsia"/>
            <w:lang w:eastAsia="zh-CN"/>
          </w:rPr>
          <w:t xml:space="preserve">to </w:t>
        </w:r>
      </w:ins>
      <w:ins w:id="1288" w:author="Rapporteur" w:date="2025-08-30T11:18:00Z">
        <w:r w:rsidR="00EB44A4">
          <w:rPr>
            <w:rFonts w:hint="eastAsia"/>
            <w:lang w:eastAsia="zh-CN"/>
          </w:rPr>
          <w:t>decide</w:t>
        </w:r>
      </w:ins>
      <w:ins w:id="1289" w:author="Rapporteur" w:date="2025-08-30T00:56:00Z">
        <w:r w:rsidR="00C133EF">
          <w:rPr>
            <w:rFonts w:hint="eastAsia"/>
            <w:lang w:eastAsia="zh-CN"/>
          </w:rPr>
          <w:t xml:space="preserve"> </w:t>
        </w:r>
      </w:ins>
      <w:ins w:id="1290" w:author="Rapporteur" w:date="2025-08-30T00:43:00Z">
        <w:r w:rsidR="003028A0">
          <w:rPr>
            <w:rFonts w:hint="eastAsia"/>
            <w:lang w:eastAsia="zh-CN"/>
          </w:rPr>
          <w:t>on frequency(</w:t>
        </w:r>
      </w:ins>
      <w:proofErr w:type="spellStart"/>
      <w:ins w:id="1291" w:author="Rapporteur_3" w:date="2025-09-04T15:09:00Z">
        <w:r w:rsidR="002875FB">
          <w:rPr>
            <w:rFonts w:hint="eastAsia"/>
            <w:lang w:eastAsia="zh-CN"/>
          </w:rPr>
          <w:t>ie</w:t>
        </w:r>
      </w:ins>
      <w:commentRangeStart w:id="1292"/>
      <w:commentRangeStart w:id="1293"/>
      <w:ins w:id="1294" w:author="Rapporteur" w:date="2025-08-30T00:43:00Z">
        <w:r w:rsidR="003028A0">
          <w:rPr>
            <w:rFonts w:hint="eastAsia"/>
            <w:lang w:eastAsia="zh-CN"/>
          </w:rPr>
          <w:t>s</w:t>
        </w:r>
      </w:ins>
      <w:commentRangeEnd w:id="1292"/>
      <w:proofErr w:type="spellEnd"/>
      <w:r w:rsidR="00035FBE">
        <w:rPr>
          <w:rStyle w:val="CommentReference"/>
        </w:rPr>
        <w:commentReference w:id="1292"/>
      </w:r>
      <w:commentRangeEnd w:id="1293"/>
      <w:r w:rsidR="002875FB">
        <w:rPr>
          <w:rStyle w:val="CommentReference"/>
        </w:rPr>
        <w:commentReference w:id="1293"/>
      </w:r>
      <w:ins w:id="1295" w:author="Rapporteur" w:date="2025-08-30T00:43:00Z">
        <w:r w:rsidR="003028A0">
          <w:rPr>
            <w:rFonts w:hint="eastAsia"/>
            <w:lang w:eastAsia="zh-CN"/>
          </w:rPr>
          <w:t>)</w:t>
        </w:r>
      </w:ins>
      <w:ins w:id="1296" w:author="Rapporteur" w:date="2025-08-30T00:45:00Z">
        <w:r w:rsidR="000505AC">
          <w:rPr>
            <w:rFonts w:hint="eastAsia"/>
            <w:lang w:eastAsia="zh-CN"/>
          </w:rPr>
          <w:t xml:space="preserve"> for data collection measurement</w:t>
        </w:r>
      </w:ins>
      <w:ins w:id="1297" w:author="Rapporteur" w:date="2025-08-30T00:43:00Z">
        <w:r w:rsidR="003028A0">
          <w:rPr>
            <w:rFonts w:hint="eastAsia"/>
            <w:lang w:eastAsia="zh-CN"/>
          </w:rPr>
          <w:t>:</w:t>
        </w:r>
      </w:ins>
    </w:p>
    <w:p w14:paraId="761E8DA3" w14:textId="06DF6C4F" w:rsidR="003028A0" w:rsidRDefault="003028A0">
      <w:pPr>
        <w:pStyle w:val="B1"/>
        <w:numPr>
          <w:ilvl w:val="0"/>
          <w:numId w:val="11"/>
        </w:numPr>
        <w:rPr>
          <w:ins w:id="1298" w:author="Rapporteur" w:date="2025-08-30T00:43:00Z"/>
          <w:lang w:eastAsia="zh-CN"/>
        </w:rPr>
        <w:pPrChange w:id="1299" w:author="ZTE-xiaohui" w:date="2025-09-04T23:51:00Z">
          <w:pPr>
            <w:pStyle w:val="B1"/>
            <w:numPr>
              <w:numId w:val="18"/>
            </w:numPr>
            <w:ind w:left="1979" w:hanging="360"/>
          </w:pPr>
        </w:pPrChange>
      </w:pPr>
      <w:ins w:id="1300" w:author="Rapporteur" w:date="2025-08-30T00:43:00Z">
        <w:r>
          <w:rPr>
            <w:lang w:eastAsia="zh-CN"/>
          </w:rPr>
          <w:t>O</w:t>
        </w:r>
        <w:r>
          <w:rPr>
            <w:rFonts w:hint="eastAsia"/>
            <w:lang w:eastAsia="zh-CN"/>
          </w:rPr>
          <w:t>ption 1:</w:t>
        </w:r>
      </w:ins>
      <w:ins w:id="1301"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302" w:author="Rapporteur" w:date="2025-09-01T10:52:00Z">
        <w:r w:rsidR="003A070C">
          <w:rPr>
            <w:rFonts w:hint="eastAsia"/>
            <w:lang w:eastAsia="zh-CN"/>
          </w:rPr>
          <w:t xml:space="preserve"> to network</w:t>
        </w:r>
      </w:ins>
      <w:ins w:id="1303" w:author="Rapporteur" w:date="2025-08-30T00:47:00Z">
        <w:r w:rsidR="000505AC">
          <w:rPr>
            <w:rFonts w:hint="eastAsia"/>
            <w:lang w:eastAsia="zh-CN"/>
          </w:rPr>
          <w:t>.</w:t>
        </w:r>
      </w:ins>
    </w:p>
    <w:p w14:paraId="228BC1C9" w14:textId="3BD32B14" w:rsidR="00C133EF" w:rsidRDefault="003028A0">
      <w:pPr>
        <w:pStyle w:val="B1"/>
        <w:numPr>
          <w:ilvl w:val="0"/>
          <w:numId w:val="11"/>
        </w:numPr>
        <w:rPr>
          <w:ins w:id="1304" w:author="Rapporteur" w:date="2025-08-30T00:57:00Z"/>
          <w:lang w:eastAsia="zh-CN"/>
        </w:rPr>
        <w:pPrChange w:id="1305" w:author="ZTE-xiaohui" w:date="2025-09-04T23:51:00Z">
          <w:pPr>
            <w:pStyle w:val="B1"/>
            <w:numPr>
              <w:numId w:val="18"/>
            </w:numPr>
            <w:ind w:left="1979" w:hanging="360"/>
          </w:pPr>
        </w:pPrChange>
      </w:pPr>
      <w:ins w:id="1306" w:author="Rapporteur" w:date="2025-08-30T00:43:00Z">
        <w:r>
          <w:rPr>
            <w:lang w:eastAsia="zh-CN"/>
          </w:rPr>
          <w:t>O</w:t>
        </w:r>
      </w:ins>
      <w:ins w:id="1307" w:author="Rapporteur" w:date="2025-08-30T00:44:00Z">
        <w:r>
          <w:rPr>
            <w:rFonts w:hint="eastAsia"/>
            <w:lang w:eastAsia="zh-CN"/>
          </w:rPr>
          <w:t>ption 2:</w:t>
        </w:r>
      </w:ins>
      <w:ins w:id="1308" w:author="Rapporteur" w:date="2025-08-30T00:50:00Z">
        <w:r w:rsidR="00FE4D70">
          <w:rPr>
            <w:rFonts w:hint="eastAsia"/>
            <w:lang w:eastAsia="zh-CN"/>
          </w:rPr>
          <w:t xml:space="preserve"> </w:t>
        </w:r>
      </w:ins>
      <w:ins w:id="1309" w:author="Rapporteur" w:date="2025-08-30T00:47:00Z">
        <w:r w:rsidR="000505AC" w:rsidRPr="000505AC">
          <w:rPr>
            <w:lang w:eastAsia="zh-CN"/>
          </w:rPr>
          <w:t>UE can indicate preferred frequenc</w:t>
        </w:r>
        <w:r w:rsidR="000505AC">
          <w:rPr>
            <w:rFonts w:hint="eastAsia"/>
            <w:lang w:eastAsia="zh-CN"/>
          </w:rPr>
          <w:t>y(</w:t>
        </w:r>
      </w:ins>
      <w:proofErr w:type="spellStart"/>
      <w:ins w:id="1310" w:author="Rapporteur_3" w:date="2025-09-04T15:09:00Z">
        <w:r w:rsidR="002875FB">
          <w:rPr>
            <w:rFonts w:hint="eastAsia"/>
            <w:lang w:eastAsia="zh-CN"/>
          </w:rPr>
          <w:t>ie</w:t>
        </w:r>
      </w:ins>
      <w:commentRangeStart w:id="1311"/>
      <w:commentRangeStart w:id="1312"/>
      <w:ins w:id="1313" w:author="Rapporteur" w:date="2025-08-30T00:47:00Z">
        <w:r w:rsidR="000505AC">
          <w:rPr>
            <w:rFonts w:hint="eastAsia"/>
            <w:lang w:eastAsia="zh-CN"/>
          </w:rPr>
          <w:t>s</w:t>
        </w:r>
      </w:ins>
      <w:commentRangeEnd w:id="1311"/>
      <w:proofErr w:type="spellEnd"/>
      <w:r w:rsidR="00035FBE">
        <w:rPr>
          <w:rStyle w:val="CommentReference"/>
        </w:rPr>
        <w:commentReference w:id="1311"/>
      </w:r>
      <w:commentRangeEnd w:id="1312"/>
      <w:r w:rsidR="002875FB">
        <w:rPr>
          <w:rStyle w:val="CommentReference"/>
        </w:rPr>
        <w:commentReference w:id="1312"/>
      </w:r>
      <w:ins w:id="1314" w:author="Rapporteur" w:date="2025-08-30T00:47:00Z">
        <w:r w:rsidR="000505AC">
          <w:rPr>
            <w:rFonts w:hint="eastAsia"/>
            <w:lang w:eastAsia="zh-CN"/>
          </w:rPr>
          <w:t>)</w:t>
        </w:r>
        <w:r w:rsidR="000505AC" w:rsidRPr="000505AC">
          <w:rPr>
            <w:lang w:eastAsia="zh-CN"/>
          </w:rPr>
          <w:t xml:space="preserve"> </w:t>
        </w:r>
      </w:ins>
      <w:ins w:id="1315" w:author="Rapporteur" w:date="2025-08-30T00:48:00Z">
        <w:r w:rsidR="000505AC">
          <w:rPr>
            <w:rFonts w:hint="eastAsia"/>
            <w:lang w:eastAsia="zh-CN"/>
          </w:rPr>
          <w:t>directly</w:t>
        </w:r>
      </w:ins>
      <w:ins w:id="1316" w:author="Rapporteur" w:date="2025-08-30T00:49:00Z">
        <w:r w:rsidR="003214B2">
          <w:rPr>
            <w:rFonts w:hint="eastAsia"/>
            <w:lang w:eastAsia="zh-CN"/>
          </w:rPr>
          <w:t xml:space="preserve"> without set of candidate fre</w:t>
        </w:r>
      </w:ins>
      <w:ins w:id="1317" w:author="Rapporteur" w:date="2025-08-30T00:50:00Z">
        <w:r w:rsidR="003214B2">
          <w:rPr>
            <w:rFonts w:hint="eastAsia"/>
            <w:lang w:eastAsia="zh-CN"/>
          </w:rPr>
          <w:t>quency(</w:t>
        </w:r>
      </w:ins>
      <w:proofErr w:type="spellStart"/>
      <w:ins w:id="1318" w:author="Rapporteur_3" w:date="2025-09-04T15:09:00Z">
        <w:r w:rsidR="002875FB">
          <w:rPr>
            <w:rFonts w:hint="eastAsia"/>
            <w:lang w:eastAsia="zh-CN"/>
          </w:rPr>
          <w:t>ie</w:t>
        </w:r>
      </w:ins>
      <w:ins w:id="1319" w:author="Rapporteur" w:date="2025-08-30T00:50:00Z">
        <w:r w:rsidR="003214B2">
          <w:rPr>
            <w:rFonts w:hint="eastAsia"/>
            <w:lang w:eastAsia="zh-CN"/>
          </w:rPr>
          <w:t>s</w:t>
        </w:r>
        <w:proofErr w:type="spellEnd"/>
        <w:r w:rsidR="003214B2">
          <w:rPr>
            <w:rFonts w:hint="eastAsia"/>
            <w:lang w:eastAsia="zh-CN"/>
          </w:rPr>
          <w:t>)</w:t>
        </w:r>
      </w:ins>
      <w:ins w:id="1320" w:author="Rapporteur" w:date="2025-08-30T11:19:00Z">
        <w:r w:rsidR="005E250D">
          <w:rPr>
            <w:rFonts w:hint="eastAsia"/>
            <w:lang w:eastAsia="zh-CN"/>
          </w:rPr>
          <w:t xml:space="preserve"> from network</w:t>
        </w:r>
      </w:ins>
      <w:ins w:id="1321"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322" w:author="Rapporteur_2" w:date="2025-09-02T18:00:00Z"/>
          <w:lang w:eastAsia="zh-CN"/>
        </w:rPr>
      </w:pPr>
      <w:commentRangeStart w:id="1323"/>
      <w:commentRangeStart w:id="1324"/>
      <w:commentRangeStart w:id="1325"/>
      <w:ins w:id="1326" w:author="Rapporteur" w:date="2025-08-30T00:57:00Z">
        <w:r>
          <w:rPr>
            <w:rFonts w:hint="eastAsia"/>
            <w:lang w:eastAsia="zh-CN"/>
          </w:rPr>
          <w:t>In both o</w:t>
        </w:r>
      </w:ins>
      <w:ins w:id="1327" w:author="Rapporteur" w:date="2025-08-30T00:58:00Z">
        <w:r>
          <w:rPr>
            <w:rFonts w:hint="eastAsia"/>
            <w:lang w:eastAsia="zh-CN"/>
          </w:rPr>
          <w:t>ptions</w:t>
        </w:r>
      </w:ins>
      <w:ins w:id="1328" w:author="Rapporteur" w:date="2025-08-30T01:03:00Z">
        <w:r w:rsidR="00F86C96">
          <w:rPr>
            <w:rFonts w:hint="eastAsia"/>
            <w:lang w:eastAsia="zh-CN"/>
          </w:rPr>
          <w:t>,</w:t>
        </w:r>
      </w:ins>
      <w:ins w:id="1329" w:author="Rapporteur" w:date="2025-08-30T00:58:00Z">
        <w:r>
          <w:rPr>
            <w:rFonts w:hint="eastAsia"/>
            <w:lang w:eastAsia="zh-CN"/>
          </w:rPr>
          <w:t xml:space="preserve"> information other than frequency </w:t>
        </w:r>
      </w:ins>
      <w:ins w:id="1330" w:author="Rapporteur" w:date="2025-08-30T01:04:00Z">
        <w:r w:rsidR="00F86C96">
          <w:rPr>
            <w:rFonts w:hint="eastAsia"/>
            <w:lang w:eastAsia="zh-CN"/>
          </w:rPr>
          <w:t>may be needed</w:t>
        </w:r>
      </w:ins>
      <w:ins w:id="1331" w:author="Rapporteur" w:date="2025-08-30T00:58:00Z">
        <w:r>
          <w:rPr>
            <w:rFonts w:hint="eastAsia"/>
            <w:lang w:eastAsia="zh-CN"/>
          </w:rPr>
          <w:t>. And in option 1</w:t>
        </w:r>
      </w:ins>
      <w:ins w:id="1332" w:author="Rapporteur" w:date="2025-08-30T01:05:00Z">
        <w:r w:rsidR="00F86C96">
          <w:rPr>
            <w:rFonts w:hint="eastAsia"/>
            <w:lang w:eastAsia="zh-CN"/>
          </w:rPr>
          <w:t>,</w:t>
        </w:r>
      </w:ins>
      <w:ins w:id="1333" w:author="Rapporteur" w:date="2025-08-30T01:04:00Z">
        <w:r w:rsidR="00F86C96">
          <w:rPr>
            <w:rFonts w:hint="eastAsia"/>
            <w:lang w:eastAsia="zh-CN"/>
          </w:rPr>
          <w:t xml:space="preserve"> candidate configurati</w:t>
        </w:r>
      </w:ins>
      <w:ins w:id="1334" w:author="Rapporteur" w:date="2025-08-30T01:05:00Z">
        <w:r w:rsidR="00F86C96">
          <w:rPr>
            <w:rFonts w:hint="eastAsia"/>
            <w:lang w:eastAsia="zh-CN"/>
          </w:rPr>
          <w:t>on</w:t>
        </w:r>
      </w:ins>
      <w:ins w:id="1335" w:author="Rapporteur" w:date="2025-08-30T01:06:00Z">
        <w:r w:rsidR="00F86C96">
          <w:rPr>
            <w:rFonts w:hint="eastAsia"/>
            <w:lang w:eastAsia="zh-CN"/>
          </w:rPr>
          <w:t>s</w:t>
        </w:r>
      </w:ins>
      <w:ins w:id="1336" w:author="Rapporteur" w:date="2025-08-30T01:05:00Z">
        <w:r w:rsidR="00F86C96">
          <w:rPr>
            <w:rFonts w:hint="eastAsia"/>
            <w:lang w:eastAsia="zh-CN"/>
          </w:rPr>
          <w:t xml:space="preserve"> </w:t>
        </w:r>
        <w:commentRangeStart w:id="1337"/>
        <w:commentRangeStart w:id="1338"/>
        <w:commentRangeStart w:id="1339"/>
        <w:r w:rsidR="00F86C96">
          <w:rPr>
            <w:rFonts w:hint="eastAsia"/>
            <w:lang w:eastAsia="zh-CN"/>
          </w:rPr>
          <w:t xml:space="preserve">should </w:t>
        </w:r>
      </w:ins>
      <w:commentRangeEnd w:id="1337"/>
      <w:r w:rsidR="00035FBE">
        <w:rPr>
          <w:rStyle w:val="CommentReference"/>
        </w:rPr>
        <w:commentReference w:id="1337"/>
      </w:r>
      <w:commentRangeEnd w:id="1338"/>
      <w:r w:rsidR="002875FB">
        <w:rPr>
          <w:rStyle w:val="CommentReference"/>
        </w:rPr>
        <w:commentReference w:id="1338"/>
      </w:r>
      <w:commentRangeEnd w:id="1339"/>
      <w:r w:rsidR="0077594D">
        <w:rPr>
          <w:rStyle w:val="CommentReference"/>
        </w:rPr>
        <w:commentReference w:id="1339"/>
      </w:r>
      <w:ins w:id="1340" w:author="Rapporteur" w:date="2025-08-30T01:05:00Z">
        <w:r w:rsidR="00F86C96">
          <w:rPr>
            <w:rFonts w:hint="eastAsia"/>
            <w:lang w:eastAsia="zh-CN"/>
          </w:rPr>
          <w:t xml:space="preserve">not be a </w:t>
        </w:r>
      </w:ins>
      <w:ins w:id="1341" w:author="Rapporteur" w:date="2025-08-30T01:06:00Z">
        <w:r w:rsidR="00F86C96">
          <w:rPr>
            <w:rFonts w:hint="eastAsia"/>
            <w:lang w:eastAsia="zh-CN"/>
          </w:rPr>
          <w:t xml:space="preserve">list of </w:t>
        </w:r>
      </w:ins>
      <w:ins w:id="1342" w:author="Rapporteur" w:date="2025-08-30T01:05:00Z">
        <w:r w:rsidR="00F86C96">
          <w:rPr>
            <w:rFonts w:hint="eastAsia"/>
            <w:lang w:eastAsia="zh-CN"/>
          </w:rPr>
          <w:t xml:space="preserve">full measurement </w:t>
        </w:r>
        <w:commentRangeStart w:id="1343"/>
        <w:r w:rsidR="00F86C96">
          <w:rPr>
            <w:rFonts w:hint="eastAsia"/>
            <w:lang w:eastAsia="zh-CN"/>
          </w:rPr>
          <w:t>configuration</w:t>
        </w:r>
      </w:ins>
      <w:commentRangeEnd w:id="1343"/>
      <w:r w:rsidR="00DE2D9D">
        <w:rPr>
          <w:rStyle w:val="CommentReference"/>
        </w:rPr>
        <w:commentReference w:id="1343"/>
      </w:r>
      <w:ins w:id="1344" w:author="Rapporteur" w:date="2025-08-30T01:05:00Z">
        <w:r w:rsidR="00F86C96">
          <w:rPr>
            <w:rFonts w:hint="eastAsia"/>
            <w:lang w:eastAsia="zh-CN"/>
          </w:rPr>
          <w:t>.</w:t>
        </w:r>
      </w:ins>
      <w:commentRangeEnd w:id="1323"/>
      <w:r w:rsidR="00E26AD0">
        <w:rPr>
          <w:rStyle w:val="CommentReference"/>
        </w:rPr>
        <w:commentReference w:id="1323"/>
      </w:r>
      <w:commentRangeEnd w:id="1324"/>
      <w:r w:rsidR="002875FB">
        <w:rPr>
          <w:rStyle w:val="CommentReference"/>
        </w:rPr>
        <w:commentReference w:id="1324"/>
      </w:r>
      <w:commentRangeEnd w:id="1325"/>
      <w:r w:rsidR="006D6B8B">
        <w:rPr>
          <w:rStyle w:val="CommentReference"/>
        </w:rPr>
        <w:commentReference w:id="1325"/>
      </w:r>
    </w:p>
    <w:p w14:paraId="31FE1666" w14:textId="7E6A970D" w:rsidR="00F646F9" w:rsidRPr="00140ACA" w:rsidRDefault="00F646F9" w:rsidP="00F646F9">
      <w:pPr>
        <w:rPr>
          <w:ins w:id="1345" w:author="Rapporteur_2" w:date="2025-09-02T18:00:00Z"/>
          <w:lang w:eastAsia="zh-CN"/>
        </w:rPr>
      </w:pPr>
      <w:commentRangeStart w:id="1346"/>
      <w:commentRangeStart w:id="1347"/>
      <w:ins w:id="1348"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346"/>
        <w:r>
          <w:rPr>
            <w:rStyle w:val="CommentReference"/>
          </w:rPr>
          <w:commentReference w:id="1346"/>
        </w:r>
        <w:commentRangeEnd w:id="1347"/>
        <w:r>
          <w:rPr>
            <w:rStyle w:val="CommentReference"/>
          </w:rPr>
          <w:commentReference w:id="1347"/>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349" w:name="_Toc201320921"/>
      <w:bookmarkStart w:id="1350" w:name="_Toc207617100"/>
      <w:r>
        <w:rPr>
          <w:rFonts w:hint="eastAsia"/>
          <w:lang w:eastAsia="zh-CN"/>
        </w:rPr>
        <w:t>6.1.2.2</w:t>
      </w:r>
      <w:r>
        <w:rPr>
          <w:lang w:eastAsia="zh-CN"/>
        </w:rPr>
        <w:tab/>
      </w:r>
      <w:r>
        <w:rPr>
          <w:rFonts w:hint="eastAsia"/>
          <w:lang w:eastAsia="zh-CN"/>
        </w:rPr>
        <w:t>Network-sided model</w:t>
      </w:r>
      <w:bookmarkEnd w:id="1349"/>
      <w:bookmarkEnd w:id="1350"/>
    </w:p>
    <w:p w14:paraId="0327669E" w14:textId="5ECED8D9" w:rsidR="003D298F" w:rsidRDefault="003D298F" w:rsidP="00F51C52">
      <w:pPr>
        <w:pStyle w:val="Heading5"/>
        <w:rPr>
          <w:lang w:eastAsia="zh-CN"/>
        </w:rPr>
      </w:pPr>
      <w:bookmarkStart w:id="1351" w:name="_Toc207617101"/>
      <w:r>
        <w:rPr>
          <w:rFonts w:hint="eastAsia"/>
          <w:lang w:eastAsia="zh-CN"/>
        </w:rPr>
        <w:t>6.1.2.2.1</w:t>
      </w:r>
      <w:r w:rsidR="00FC29F5">
        <w:rPr>
          <w:lang w:eastAsia="zh-CN"/>
        </w:rPr>
        <w:tab/>
      </w:r>
      <w:r>
        <w:rPr>
          <w:rFonts w:hint="eastAsia"/>
          <w:lang w:eastAsia="zh-CN"/>
        </w:rPr>
        <w:t>Inference input reporting</w:t>
      </w:r>
      <w:bookmarkEnd w:id="1351"/>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352"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353" w:author="Rapporteur" w:date="2025-08-30T01:08:00Z">
        <w:r w:rsidR="00CB7F4C">
          <w:rPr>
            <w:rFonts w:hint="eastAsia"/>
            <w:lang w:eastAsia="zh-CN"/>
          </w:rPr>
          <w:t xml:space="preserve"> for intra-frequency temporal domain </w:t>
        </w:r>
      </w:ins>
      <w:ins w:id="1354" w:author="Rapporteur" w:date="2025-08-30T11:20:00Z">
        <w:r w:rsidR="000B33D3">
          <w:rPr>
            <w:rFonts w:hint="eastAsia"/>
            <w:lang w:eastAsia="zh-CN"/>
          </w:rPr>
          <w:t xml:space="preserve">case A </w:t>
        </w:r>
      </w:ins>
      <w:ins w:id="1355"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356"/>
      <w:commentRangeStart w:id="1357"/>
      <w:commentRangeStart w:id="1358"/>
      <w:r w:rsidR="00B54FA2">
        <w:rPr>
          <w:rFonts w:hint="eastAsia"/>
          <w:lang w:eastAsia="zh-CN"/>
        </w:rPr>
        <w:t>any</w:t>
      </w:r>
      <w:commentRangeEnd w:id="1356"/>
      <w:r w:rsidR="003263D0">
        <w:rPr>
          <w:rStyle w:val="CommentReference"/>
        </w:rPr>
        <w:commentReference w:id="1356"/>
      </w:r>
      <w:commentRangeEnd w:id="1357"/>
      <w:r w:rsidR="00F66921">
        <w:rPr>
          <w:rStyle w:val="CommentReference"/>
        </w:rPr>
        <w:commentReference w:id="1357"/>
      </w:r>
      <w:commentRangeEnd w:id="1358"/>
      <w:r w:rsidR="000234F6">
        <w:rPr>
          <w:rStyle w:val="CommentReference"/>
        </w:rPr>
        <w:commentReference w:id="1358"/>
      </w:r>
    </w:p>
    <w:p w14:paraId="4F7792FF" w14:textId="405D758B" w:rsidR="008437BD" w:rsidRDefault="002F513D" w:rsidP="002F513D">
      <w:pPr>
        <w:rPr>
          <w:ins w:id="1359" w:author="Rapporteur" w:date="2025-09-01T10:53:00Z"/>
          <w:lang w:eastAsia="zh-CN"/>
        </w:rPr>
      </w:pPr>
      <w:del w:id="1360"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361" w:name="_Toc207617102"/>
      <w:r>
        <w:rPr>
          <w:rFonts w:hint="eastAsia"/>
          <w:lang w:eastAsia="zh-CN"/>
        </w:rPr>
        <w:t>6.1.2.2.2</w:t>
      </w:r>
      <w:r w:rsidR="00FC29F5">
        <w:rPr>
          <w:lang w:eastAsia="zh-CN"/>
        </w:rPr>
        <w:tab/>
      </w:r>
      <w:r>
        <w:rPr>
          <w:rFonts w:hint="eastAsia"/>
          <w:lang w:eastAsia="zh-CN"/>
        </w:rPr>
        <w:t>Monitoring and management</w:t>
      </w:r>
      <w:bookmarkEnd w:id="1361"/>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362" w:author="Rapporteur" w:date="2025-08-30T11:23:00Z">
        <w:r w:rsidDel="00AB3F7E">
          <w:rPr>
            <w:rFonts w:hint="eastAsia"/>
            <w:lang w:eastAsia="zh-CN"/>
          </w:rPr>
          <w:delText>Editor Note</w:delText>
        </w:r>
      </w:del>
      <w:ins w:id="1363" w:author="Rapporteur" w:date="2025-08-30T11:23:00Z">
        <w:r w:rsidR="00AB3F7E">
          <w:rPr>
            <w:rFonts w:hint="eastAsia"/>
            <w:lang w:eastAsia="zh-CN"/>
          </w:rPr>
          <w:t xml:space="preserve">NOTE </w:t>
        </w:r>
      </w:ins>
      <w:commentRangeStart w:id="1364"/>
      <w:commentRangeStart w:id="1365"/>
      <w:r w:rsidR="00835721">
        <w:rPr>
          <w:rFonts w:hint="eastAsia"/>
          <w:lang w:eastAsia="zh-CN"/>
        </w:rPr>
        <w:t>1</w:t>
      </w:r>
      <w:commentRangeEnd w:id="1364"/>
      <w:r w:rsidR="002467B7">
        <w:rPr>
          <w:rStyle w:val="CommentReference"/>
        </w:rPr>
        <w:commentReference w:id="1364"/>
      </w:r>
      <w:commentRangeEnd w:id="1365"/>
      <w:r w:rsidR="004B29DB">
        <w:rPr>
          <w:rStyle w:val="CommentReference"/>
        </w:rPr>
        <w:commentReference w:id="1365"/>
      </w:r>
      <w:r>
        <w:rPr>
          <w:rFonts w:hint="eastAsia"/>
          <w:lang w:eastAsia="zh-CN"/>
        </w:rPr>
        <w:t xml:space="preserve">: </w:t>
      </w:r>
      <w:bookmarkStart w:id="1366" w:name="_Hlk202440310"/>
      <w:del w:id="1367" w:author="Rapporteur" w:date="2025-08-30T11:20:00Z">
        <w:r w:rsidDel="0039100B">
          <w:rPr>
            <w:rFonts w:hint="eastAsia"/>
            <w:lang w:eastAsia="zh-CN"/>
          </w:rPr>
          <w:delText xml:space="preserve">FFS </w:delText>
        </w:r>
        <w:r w:rsidRPr="00AE7AAE" w:rsidDel="0039100B">
          <w:rPr>
            <w:lang w:eastAsia="zh-CN"/>
          </w:rPr>
          <w:delText xml:space="preserve">on </w:delText>
        </w:r>
      </w:del>
      <w:ins w:id="1368" w:author="Rapporteur_2" w:date="2025-09-02T18:03:00Z">
        <w:r w:rsidR="00F66921">
          <w:rPr>
            <w:rFonts w:hint="eastAsia"/>
            <w:lang w:eastAsia="zh-CN"/>
          </w:rPr>
          <w:t xml:space="preserve">Whether </w:t>
        </w:r>
      </w:ins>
      <w:r w:rsidRPr="00AE7AAE">
        <w:rPr>
          <w:lang w:eastAsia="zh-CN"/>
        </w:rPr>
        <w:t>UE awareness</w:t>
      </w:r>
      <w:del w:id="1369" w:author="Rapporteur_2" w:date="2025-09-02T18:03:00Z">
        <w:r w:rsidRPr="00AE7AAE" w:rsidDel="00F66921">
          <w:rPr>
            <w:lang w:eastAsia="zh-CN"/>
          </w:rPr>
          <w:delText xml:space="preserve"> and </w:delText>
        </w:r>
      </w:del>
      <w:ins w:id="1370" w:author="Rapporteur_2" w:date="2025-09-02T18:03:00Z">
        <w:r w:rsidR="00F66921">
          <w:rPr>
            <w:rFonts w:hint="eastAsia"/>
            <w:lang w:eastAsia="zh-CN"/>
          </w:rPr>
          <w:t>/</w:t>
        </w:r>
      </w:ins>
      <w:r w:rsidRPr="00AE7AAE">
        <w:rPr>
          <w:lang w:eastAsia="zh-CN"/>
        </w:rPr>
        <w:t xml:space="preserve">preference </w:t>
      </w:r>
      <w:ins w:id="1371" w:author="Rapporteur_2" w:date="2025-09-02T18:03:00Z">
        <w:r w:rsidR="00F66921">
          <w:rPr>
            <w:rFonts w:hint="eastAsia"/>
            <w:lang w:eastAsia="zh-CN"/>
          </w:rPr>
          <w:t>of network</w:t>
        </w:r>
      </w:ins>
      <w:ins w:id="1372" w:author="Rapporteur_2" w:date="2025-09-02T18:04:00Z">
        <w:r w:rsidR="00AB1A77">
          <w:rPr>
            <w:rFonts w:hint="eastAsia"/>
            <w:lang w:eastAsia="zh-CN"/>
          </w:rPr>
          <w:t xml:space="preserve"> side inference or monitoring is needed</w:t>
        </w:r>
      </w:ins>
      <w:ins w:id="1373" w:author="Rapporteur_2" w:date="2025-09-02T18:03:00Z">
        <w:r w:rsidR="00F66921">
          <w:rPr>
            <w:rFonts w:hint="eastAsia"/>
            <w:lang w:eastAsia="zh-CN"/>
          </w:rPr>
          <w:t xml:space="preserve"> </w:t>
        </w:r>
      </w:ins>
      <w:del w:id="1374"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366"/>
      <w:ins w:id="1375" w:author="Rapporteur" w:date="2025-08-30T11:21:00Z">
        <w:del w:id="1376"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377" w:author="Rapporteur" w:date="2025-08-30T11:23:00Z">
        <w:r w:rsidR="000E0365">
          <w:rPr>
            <w:rFonts w:hint="eastAsia"/>
            <w:lang w:eastAsia="zh-CN"/>
          </w:rPr>
          <w:t>WI</w:t>
        </w:r>
      </w:ins>
      <w:ins w:id="1378"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379" w:name="_Toc201320922"/>
      <w:bookmarkStart w:id="1380"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379"/>
      <w:bookmarkEnd w:id="1380"/>
    </w:p>
    <w:p w14:paraId="781BADF9" w14:textId="01E0D4F1" w:rsidR="00C545CC" w:rsidRDefault="006F2E7C" w:rsidP="00805DF9">
      <w:pPr>
        <w:rPr>
          <w:lang w:eastAsia="zh-CN"/>
        </w:rPr>
      </w:pPr>
      <w:commentRangeStart w:id="1381"/>
      <w:commentRangeStart w:id="1382"/>
      <w:del w:id="1383"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384"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385" w:author="Rapporteur_2" w:date="2025-09-02T18:06:00Z">
        <w:r w:rsidR="004B29DB">
          <w:rPr>
            <w:rFonts w:hint="eastAsia"/>
            <w:lang w:eastAsia="zh-CN"/>
          </w:rPr>
          <w:t xml:space="preserve"> is baseline for</w:t>
        </w:r>
      </w:ins>
      <w:r>
        <w:rPr>
          <w:rFonts w:hint="eastAsia"/>
          <w:lang w:eastAsia="zh-CN"/>
        </w:rPr>
        <w:t xml:space="preserve"> </w:t>
      </w:r>
      <w:commentRangeEnd w:id="1381"/>
      <w:r w:rsidR="00EB3C5F">
        <w:rPr>
          <w:rStyle w:val="CommentReference"/>
        </w:rPr>
        <w:commentReference w:id="1381"/>
      </w:r>
      <w:commentRangeEnd w:id="1382"/>
      <w:r w:rsidR="008B15FC">
        <w:rPr>
          <w:rStyle w:val="CommentReference"/>
        </w:rPr>
        <w:commentReference w:id="1382"/>
      </w:r>
      <w:r w:rsidR="00262B48">
        <w:rPr>
          <w:rFonts w:hint="eastAsia"/>
          <w:lang w:eastAsia="zh-CN"/>
        </w:rPr>
        <w:t xml:space="preserve">UE </w:t>
      </w:r>
      <w:del w:id="1386" w:author="Rapporteur_2" w:date="2025-09-02T18:07:00Z">
        <w:r w:rsidR="00262B48" w:rsidDel="0070503B">
          <w:rPr>
            <w:rFonts w:hint="eastAsia"/>
            <w:lang w:eastAsia="zh-CN"/>
          </w:rPr>
          <w:delText xml:space="preserve">can </w:delText>
        </w:r>
      </w:del>
      <w:ins w:id="1387"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388" w:author="Rapporteur" w:date="2025-08-30T11:25:00Z">
        <w:r w:rsidDel="007C2EE7">
          <w:rPr>
            <w:rFonts w:hint="eastAsia"/>
            <w:lang w:eastAsia="zh-CN"/>
          </w:rPr>
          <w:delText>Editor Note</w:delText>
        </w:r>
      </w:del>
      <w:ins w:id="1389"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390"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391" w:author="Rapporteur" w:date="2025-09-01T10:56:00Z"/>
          <w:lang w:eastAsia="zh-CN"/>
        </w:rPr>
      </w:pPr>
      <w:del w:id="1392"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393"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394" w:author="Rapporteur" w:date="2025-08-30T11:22:00Z"/>
          <w:lang w:eastAsia="zh-CN"/>
        </w:rPr>
      </w:pPr>
      <w:del w:id="1395"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396"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397" w:author="Rapporteur" w:date="2025-08-30T11:26:00Z">
        <w:r w:rsidR="004E1D3F">
          <w:rPr>
            <w:rFonts w:hint="eastAsia"/>
            <w:lang w:eastAsia="zh-CN"/>
          </w:rPr>
          <w:t xml:space="preserve">NOTE </w:t>
        </w:r>
      </w:ins>
      <w:ins w:id="1398" w:author="Rapporteur" w:date="2025-09-01T10:57:00Z">
        <w:r w:rsidR="00774E46">
          <w:rPr>
            <w:rFonts w:hint="eastAsia"/>
            <w:lang w:eastAsia="zh-CN"/>
          </w:rPr>
          <w:t>2</w:t>
        </w:r>
      </w:ins>
      <w:r>
        <w:rPr>
          <w:rFonts w:hint="eastAsia"/>
          <w:lang w:eastAsia="zh-CN"/>
        </w:rPr>
        <w:t xml:space="preserve">: </w:t>
      </w:r>
      <w:del w:id="1399" w:author="Rapporteur" w:date="2025-08-30T11:26:00Z">
        <w:r w:rsidDel="004E1D3F">
          <w:rPr>
            <w:rFonts w:hint="eastAsia"/>
            <w:lang w:eastAsia="zh-CN"/>
          </w:rPr>
          <w:delText>it is FFS w</w:delText>
        </w:r>
      </w:del>
      <w:ins w:id="1400" w:author="Rapporteur" w:date="2025-08-30T11:26:00Z">
        <w:r w:rsidR="004E1D3F">
          <w:rPr>
            <w:rFonts w:hint="eastAsia"/>
            <w:lang w:eastAsia="zh-CN"/>
          </w:rPr>
          <w:t>W</w:t>
        </w:r>
      </w:ins>
      <w:r>
        <w:rPr>
          <w:rFonts w:hint="eastAsia"/>
          <w:lang w:eastAsia="zh-CN"/>
        </w:rPr>
        <w:t>hether condition of full buffer or buffer threshold is per use case or per UE</w:t>
      </w:r>
      <w:ins w:id="1401"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402"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403"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404" w:author="Rapporteur" w:date="2025-08-30T11:27:00Z">
        <w:r w:rsidR="0037107A">
          <w:rPr>
            <w:rFonts w:hint="eastAsia"/>
            <w:lang w:eastAsia="zh-CN"/>
          </w:rPr>
          <w:t xml:space="preserve">NOTE </w:t>
        </w:r>
      </w:ins>
      <w:ins w:id="1405"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406"/>
      <w:commentRangeStart w:id="1407"/>
      <w:r w:rsidR="000E5B92" w:rsidRPr="000E5B92">
        <w:rPr>
          <w:lang w:eastAsia="zh-CN"/>
        </w:rPr>
        <w:t>RLF</w:t>
      </w:r>
      <w:commentRangeEnd w:id="1406"/>
      <w:r w:rsidR="00EE08A0">
        <w:rPr>
          <w:rStyle w:val="CommentReference"/>
        </w:rPr>
        <w:commentReference w:id="1406"/>
      </w:r>
      <w:commentRangeEnd w:id="1407"/>
      <w:r w:rsidR="007B021D">
        <w:rPr>
          <w:rStyle w:val="CommentReference"/>
        </w:rPr>
        <w:commentReference w:id="1407"/>
      </w:r>
      <w:r w:rsidR="000E5B92" w:rsidRPr="000E5B92">
        <w:rPr>
          <w:lang w:eastAsia="zh-CN"/>
        </w:rPr>
        <w:t xml:space="preserve"> </w:t>
      </w:r>
      <w:ins w:id="1408"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409"/>
      <w:commentRangeStart w:id="1410"/>
      <w:commentRangeEnd w:id="1409"/>
      <w:r>
        <w:rPr>
          <w:rStyle w:val="CommentReference"/>
        </w:rPr>
        <w:commentReference w:id="1409"/>
      </w:r>
      <w:commentRangeEnd w:id="1410"/>
      <w:r w:rsidR="00F646F9">
        <w:rPr>
          <w:rStyle w:val="CommentReference"/>
        </w:rPr>
        <w:commentReference w:id="1410"/>
      </w:r>
    </w:p>
    <w:p w14:paraId="08A18385" w14:textId="3FC0585F" w:rsidR="00A54B90" w:rsidRDefault="0085766F" w:rsidP="0085766F">
      <w:pPr>
        <w:pStyle w:val="Heading3"/>
      </w:pPr>
      <w:bookmarkStart w:id="1411" w:name="_Toc201320923"/>
      <w:bookmarkStart w:id="1412" w:name="_Toc207617104"/>
      <w:r>
        <w:t>6.1.</w:t>
      </w:r>
      <w:r w:rsidR="00406E8E">
        <w:t>3</w:t>
      </w:r>
      <w:r w:rsidR="00DE22DC">
        <w:tab/>
      </w:r>
      <w:r>
        <w:rPr>
          <w:rFonts w:hint="eastAsia"/>
        </w:rPr>
        <w:t>M</w:t>
      </w:r>
      <w:r>
        <w:t>easurement event prediction</w:t>
      </w:r>
      <w:bookmarkEnd w:id="1411"/>
      <w:bookmarkEnd w:id="1412"/>
      <w:r w:rsidRPr="0085766F">
        <w:t xml:space="preserve"> </w:t>
      </w:r>
    </w:p>
    <w:p w14:paraId="00B44EDB" w14:textId="09E78691" w:rsidR="005654B4" w:rsidRDefault="00530324" w:rsidP="005654B4">
      <w:pPr>
        <w:rPr>
          <w:lang w:eastAsia="zh-CN"/>
        </w:rPr>
      </w:pPr>
      <w:del w:id="1413"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414"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415"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416" w:author="Rapporteur" w:date="2025-08-30T10:54:00Z"/>
          <w:lang w:eastAsia="zh-CN"/>
        </w:rPr>
      </w:pPr>
      <w:ins w:id="1417" w:author="Rapporteur" w:date="2025-08-30T10:46:00Z">
        <w:r>
          <w:rPr>
            <w:rFonts w:hint="eastAsia"/>
            <w:lang w:eastAsia="zh-CN"/>
          </w:rPr>
          <w:t xml:space="preserve">On top of inference </w:t>
        </w:r>
      </w:ins>
      <w:ins w:id="1418"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419" w:author="Rapporteur" w:date="2025-08-30T10:48:00Z">
        <w:r>
          <w:rPr>
            <w:rFonts w:hint="eastAsia"/>
            <w:lang w:eastAsia="zh-CN"/>
          </w:rPr>
          <w:t>parameters</w:t>
        </w:r>
      </w:ins>
      <w:ins w:id="1420" w:author="Rapporteur" w:date="2025-08-30T10:47:00Z">
        <w:r w:rsidRPr="00417888">
          <w:rPr>
            <w:lang w:eastAsia="zh-CN"/>
          </w:rPr>
          <w:t xml:space="preserve"> </w:t>
        </w:r>
      </w:ins>
      <w:ins w:id="1421" w:author="Rapporteur" w:date="2025-08-30T10:48:00Z">
        <w:r>
          <w:rPr>
            <w:rFonts w:hint="eastAsia"/>
            <w:lang w:eastAsia="zh-CN"/>
          </w:rPr>
          <w:t xml:space="preserve">e.g. </w:t>
        </w:r>
      </w:ins>
      <w:ins w:id="1422" w:author="Rapporteur" w:date="2025-08-30T10:47:00Z">
        <w:r w:rsidRPr="00417888">
          <w:rPr>
            <w:lang w:eastAsia="zh-CN"/>
          </w:rPr>
          <w:t xml:space="preserve">event type </w:t>
        </w:r>
      </w:ins>
      <w:ins w:id="1423" w:author="Rapporteur" w:date="2025-08-30T10:49:00Z">
        <w:r w:rsidR="00661B4D">
          <w:rPr>
            <w:rFonts w:hint="eastAsia"/>
            <w:lang w:eastAsia="zh-CN"/>
          </w:rPr>
          <w:t xml:space="preserve">are part of inference </w:t>
        </w:r>
      </w:ins>
      <w:ins w:id="1424" w:author="Rapporteur" w:date="2025-08-30T10:56:00Z">
        <w:r w:rsidR="001971A1">
          <w:rPr>
            <w:rFonts w:hint="eastAsia"/>
            <w:lang w:eastAsia="zh-CN"/>
          </w:rPr>
          <w:t>configuration</w:t>
        </w:r>
      </w:ins>
      <w:ins w:id="1425" w:author="Rapporteur" w:date="2025-09-01T10:57:00Z">
        <w:r w:rsidR="00350724">
          <w:rPr>
            <w:rFonts w:hint="eastAsia"/>
            <w:lang w:eastAsia="zh-CN"/>
          </w:rPr>
          <w:t xml:space="preserve"> of </w:t>
        </w:r>
      </w:ins>
      <w:ins w:id="1426" w:author="Rapporteur" w:date="2025-09-01T10:58:00Z">
        <w:r w:rsidR="00350724">
          <w:rPr>
            <w:rFonts w:hint="eastAsia"/>
            <w:lang w:eastAsia="zh-CN"/>
          </w:rPr>
          <w:t>measurement event prediction</w:t>
        </w:r>
      </w:ins>
      <w:ins w:id="1427" w:author="Rapporteur" w:date="2025-08-30T10:49:00Z">
        <w:r w:rsidR="00661B4D">
          <w:rPr>
            <w:rFonts w:hint="eastAsia"/>
            <w:lang w:eastAsia="zh-CN"/>
          </w:rPr>
          <w:t>.</w:t>
        </w:r>
      </w:ins>
    </w:p>
    <w:p w14:paraId="2BEDEE77" w14:textId="77777777" w:rsidR="00C56B09" w:rsidRDefault="00C56B09" w:rsidP="00F55D05">
      <w:pPr>
        <w:rPr>
          <w:ins w:id="1428"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429" w:author="Rapporteur" w:date="2025-08-30T00:11:00Z">
        <w:r w:rsidR="00A75B31" w:rsidDel="007A46E7">
          <w:rPr>
            <w:rFonts w:hint="eastAsia"/>
            <w:lang w:eastAsia="zh-CN"/>
          </w:rPr>
          <w:delText>.</w:delText>
        </w:r>
      </w:del>
      <w:r>
        <w:rPr>
          <w:rFonts w:hint="eastAsia"/>
          <w:lang w:eastAsia="zh-CN"/>
        </w:rPr>
        <w:t>.</w:t>
      </w:r>
      <w:ins w:id="1430"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431" w:author="Rapporteur" w:date="2025-08-30T11:08:00Z">
        <w:r w:rsidR="00F86AEB">
          <w:rPr>
            <w:rFonts w:hint="eastAsia"/>
            <w:lang w:eastAsia="zh-CN"/>
          </w:rPr>
          <w:t>or</w:t>
        </w:r>
      </w:ins>
      <w:ins w:id="1432"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433"/>
        <w:commentRangeStart w:id="1434"/>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435" w:author="Rapporteur_3" w:date="2025-09-04T15:16:00Z">
          <w:r w:rsidR="00683172" w:rsidRPr="002875FB" w:rsidDel="002875FB">
            <w:rPr>
              <w:i/>
              <w:iCs/>
              <w:lang w:eastAsia="zh-CN"/>
              <w:rPrChange w:id="1436" w:author="Rapporteur_3" w:date="2025-09-04T15:16:00Z">
                <w:rPr>
                  <w:lang w:eastAsia="zh-CN"/>
                </w:rPr>
              </w:rPrChange>
            </w:rPr>
            <w:delText>procedure</w:delText>
          </w:r>
        </w:del>
      </w:ins>
      <w:commentRangeEnd w:id="1433"/>
      <w:del w:id="1437" w:author="Rapporteur_3" w:date="2025-09-04T15:16:00Z">
        <w:r w:rsidR="00035FBE" w:rsidRPr="002875FB" w:rsidDel="002875FB">
          <w:rPr>
            <w:rStyle w:val="CommentReference"/>
            <w:i/>
            <w:iCs/>
            <w:rPrChange w:id="1438" w:author="Rapporteur_3" w:date="2025-09-04T15:16:00Z">
              <w:rPr>
                <w:rStyle w:val="CommentReference"/>
              </w:rPr>
            </w:rPrChange>
          </w:rPr>
          <w:commentReference w:id="1433"/>
        </w:r>
      </w:del>
      <w:commentRangeEnd w:id="1434"/>
      <w:r w:rsidR="002875FB">
        <w:rPr>
          <w:rStyle w:val="CommentReference"/>
        </w:rPr>
        <w:commentReference w:id="1434"/>
      </w:r>
      <w:proofErr w:type="spellStart"/>
      <w:ins w:id="1439" w:author="Rapporteur_3" w:date="2025-09-04T15:16:00Z">
        <w:r w:rsidR="002875FB" w:rsidRPr="002875FB">
          <w:rPr>
            <w:i/>
            <w:iCs/>
            <w:lang w:eastAsia="zh-CN"/>
            <w:rPrChange w:id="1440" w:author="Rapporteur_3" w:date="2025-09-04T15:16:00Z">
              <w:rPr>
                <w:lang w:eastAsia="zh-CN"/>
              </w:rPr>
            </w:rPrChange>
          </w:rPr>
          <w:t>measurementReport</w:t>
        </w:r>
        <w:proofErr w:type="spellEnd"/>
        <w:r w:rsidR="002875FB">
          <w:rPr>
            <w:rFonts w:hint="eastAsia"/>
            <w:lang w:eastAsia="zh-CN"/>
          </w:rPr>
          <w:t xml:space="preserve"> message</w:t>
        </w:r>
      </w:ins>
      <w:ins w:id="1441"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442"/>
      <w:commentRangeStart w:id="1443"/>
      <w:commentRangeStart w:id="1444"/>
      <w:commentRangeStart w:id="1445"/>
      <w:ins w:id="1446" w:author="Rapporteur" w:date="2025-08-30T10:56:00Z">
        <w:r>
          <w:rPr>
            <w:rFonts w:hint="eastAsia"/>
            <w:lang w:eastAsia="zh-CN"/>
          </w:rPr>
          <w:t xml:space="preserve">For </w:t>
        </w:r>
      </w:ins>
      <w:ins w:id="1447" w:author="Rapporteur" w:date="2025-08-30T10:58:00Z">
        <w:r w:rsidR="00FA1890">
          <w:rPr>
            <w:rFonts w:hint="eastAsia"/>
            <w:lang w:eastAsia="zh-CN"/>
          </w:rPr>
          <w:t>in</w:t>
        </w:r>
      </w:ins>
      <w:ins w:id="1448" w:author="Rapporteur" w:date="2025-08-30T10:56:00Z">
        <w:r>
          <w:rPr>
            <w:rFonts w:hint="eastAsia"/>
            <w:lang w:eastAsia="zh-CN"/>
          </w:rPr>
          <w:t xml:space="preserve">direct </w:t>
        </w:r>
      </w:ins>
      <w:ins w:id="1449" w:author="Rapporteur" w:date="2025-09-01T10:59:00Z">
        <w:r w:rsidR="005965FF">
          <w:rPr>
            <w:rFonts w:hint="eastAsia"/>
            <w:lang w:eastAsia="zh-CN"/>
          </w:rPr>
          <w:t xml:space="preserve">event </w:t>
        </w:r>
      </w:ins>
      <w:ins w:id="1450" w:author="Rapporteur" w:date="2025-08-30T10:56:00Z">
        <w:r>
          <w:rPr>
            <w:rFonts w:hint="eastAsia"/>
            <w:lang w:eastAsia="zh-CN"/>
          </w:rPr>
          <w:t>prediction</w:t>
        </w:r>
      </w:ins>
      <w:ins w:id="1451" w:author="Rapporteur" w:date="2025-08-30T11:03:00Z">
        <w:r w:rsidR="00B370A9">
          <w:rPr>
            <w:rFonts w:hint="eastAsia"/>
            <w:lang w:eastAsia="zh-CN"/>
          </w:rPr>
          <w:t>,</w:t>
        </w:r>
      </w:ins>
      <w:ins w:id="1452" w:author="Rapporteur" w:date="2025-08-30T10:56:00Z">
        <w:r>
          <w:rPr>
            <w:rFonts w:hint="eastAsia"/>
            <w:lang w:eastAsia="zh-CN"/>
          </w:rPr>
          <w:t xml:space="preserve"> RSRP</w:t>
        </w:r>
      </w:ins>
      <w:ins w:id="1453"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454" w:author="Rapporteur_3" w:date="2025-09-04T15:20:00Z" w:name="move207891628"/>
      <w:moveFrom w:id="1455" w:author="Rapporteur_3" w:date="2025-09-04T15:20:00Z">
        <w:ins w:id="1456" w:author="Rapporteur" w:date="2025-08-30T10:58:00Z">
          <w:r w:rsidR="00FA1890" w:rsidDel="00AD1656">
            <w:rPr>
              <w:rFonts w:hint="eastAsia"/>
              <w:lang w:eastAsia="zh-CN"/>
            </w:rPr>
            <w:t>And</w:t>
          </w:r>
        </w:ins>
        <w:ins w:id="1457" w:author="Rapporteur" w:date="2025-08-30T10:57:00Z">
          <w:r w:rsidDel="00AD1656">
            <w:rPr>
              <w:rFonts w:hint="eastAsia"/>
              <w:lang w:eastAsia="zh-CN"/>
            </w:rPr>
            <w:t xml:space="preserve"> </w:t>
          </w:r>
        </w:ins>
        <w:ins w:id="1458" w:author="Rapporteur" w:date="2025-08-30T10:58:00Z">
          <w:r w:rsidDel="00AD1656">
            <w:rPr>
              <w:rFonts w:hint="eastAsia"/>
              <w:lang w:eastAsia="zh-CN"/>
            </w:rPr>
            <w:t>t</w:t>
          </w:r>
        </w:ins>
        <w:ins w:id="1459" w:author="Rapporteur" w:date="2025-08-30T10:57:00Z">
          <w:r w:rsidRPr="006B37E7" w:rsidDel="00AD1656">
            <w:rPr>
              <w:lang w:eastAsia="zh-CN"/>
            </w:rPr>
            <w:t xml:space="preserve">here is no consensus on the feasibility of performance monitoring of direct </w:t>
          </w:r>
        </w:ins>
        <w:ins w:id="1460" w:author="Rapporteur" w:date="2025-09-01T10:59:00Z">
          <w:r w:rsidR="005965FF" w:rsidDel="00AD1656">
            <w:rPr>
              <w:rFonts w:hint="eastAsia"/>
              <w:lang w:eastAsia="zh-CN"/>
            </w:rPr>
            <w:t xml:space="preserve">event </w:t>
          </w:r>
        </w:ins>
        <w:ins w:id="1461" w:author="Rapporteur" w:date="2025-08-30T10:57:00Z">
          <w:r w:rsidRPr="006B37E7" w:rsidDel="00AD1656">
            <w:rPr>
              <w:lang w:eastAsia="zh-CN"/>
            </w:rPr>
            <w:t>prediction</w:t>
          </w:r>
        </w:ins>
        <w:ins w:id="1462" w:author="Rapporteur" w:date="2025-08-30T10:59:00Z">
          <w:r w:rsidR="000560B2" w:rsidDel="00AD1656">
            <w:rPr>
              <w:rFonts w:hint="eastAsia"/>
              <w:lang w:eastAsia="zh-CN"/>
            </w:rPr>
            <w:t>.</w:t>
          </w:r>
        </w:ins>
      </w:moveFrom>
      <w:moveFromRangeEnd w:id="1454"/>
      <w:commentRangeEnd w:id="1442"/>
      <w:r w:rsidR="00035FBE">
        <w:rPr>
          <w:rStyle w:val="CommentReference"/>
        </w:rPr>
        <w:commentReference w:id="1442"/>
      </w:r>
      <w:commentRangeEnd w:id="1443"/>
      <w:r w:rsidR="00E26AD0">
        <w:rPr>
          <w:rStyle w:val="CommentReference"/>
        </w:rPr>
        <w:commentReference w:id="1443"/>
      </w:r>
      <w:commentRangeEnd w:id="1444"/>
      <w:r w:rsidR="00465CA7">
        <w:rPr>
          <w:rStyle w:val="CommentReference"/>
        </w:rPr>
        <w:commentReference w:id="1444"/>
      </w:r>
      <w:commentRangeEnd w:id="1445"/>
      <w:r w:rsidR="00BF52BA">
        <w:rPr>
          <w:rStyle w:val="CommentReference"/>
        </w:rPr>
        <w:commentReference w:id="1445"/>
      </w:r>
    </w:p>
    <w:p w14:paraId="4A468FFB" w14:textId="358CC03A" w:rsidR="00746EAF" w:rsidRDefault="00D74E12" w:rsidP="00474572">
      <w:pPr>
        <w:rPr>
          <w:ins w:id="1463"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464"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465" w:author="Rapporteur" w:date="2025-08-30T10:59:00Z"/>
          <w:lang w:eastAsia="zh-CN"/>
        </w:rPr>
      </w:pPr>
      <w:ins w:id="1466" w:author="Rapporteur" w:date="2025-08-30T11:06:00Z">
        <w:r>
          <w:rPr>
            <w:rFonts w:hint="eastAsia"/>
            <w:lang w:eastAsia="zh-CN"/>
          </w:rPr>
          <w:t xml:space="preserve">NOTE 2: </w:t>
        </w:r>
        <w:r w:rsidRPr="00A54558">
          <w:rPr>
            <w:lang w:eastAsia="zh-CN"/>
          </w:rPr>
          <w:t xml:space="preserve">A single framework </w:t>
        </w:r>
      </w:ins>
      <w:ins w:id="1467" w:author="Rapporteur" w:date="2025-09-01T11:00:00Z">
        <w:r w:rsidR="005965FF">
          <w:rPr>
            <w:rFonts w:hint="eastAsia"/>
            <w:lang w:eastAsia="zh-CN"/>
          </w:rPr>
          <w:t xml:space="preserve">is aimed </w:t>
        </w:r>
      </w:ins>
      <w:ins w:id="1468"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469"/>
      <w:commentRangeStart w:id="1470"/>
      <w:commentRangeStart w:id="1471"/>
      <w:commentRangeStart w:id="1472"/>
      <w:ins w:id="1473" w:author="Rapporteur" w:date="2025-08-30T10:59:00Z">
        <w:r>
          <w:rPr>
            <w:rFonts w:hint="eastAsia"/>
            <w:lang w:eastAsia="zh-CN"/>
          </w:rPr>
          <w:t>NOTE</w:t>
        </w:r>
      </w:ins>
      <w:ins w:id="1474" w:author="Rapporteur" w:date="2025-08-30T11:27:00Z">
        <w:r w:rsidR="0026026F">
          <w:rPr>
            <w:rFonts w:hint="eastAsia"/>
            <w:lang w:eastAsia="zh-CN"/>
          </w:rPr>
          <w:t xml:space="preserve"> </w:t>
        </w:r>
      </w:ins>
      <w:ins w:id="1475" w:author="Rapporteur" w:date="2025-08-30T11:06:00Z">
        <w:r w:rsidR="00A54558">
          <w:rPr>
            <w:rFonts w:hint="eastAsia"/>
            <w:lang w:eastAsia="zh-CN"/>
          </w:rPr>
          <w:t>3</w:t>
        </w:r>
      </w:ins>
      <w:ins w:id="1476" w:author="Rapporteur" w:date="2025-08-30T10:59:00Z">
        <w:r>
          <w:rPr>
            <w:rFonts w:hint="eastAsia"/>
            <w:lang w:eastAsia="zh-CN"/>
          </w:rPr>
          <w:t xml:space="preserve">: </w:t>
        </w:r>
      </w:ins>
      <w:moveToRangeStart w:id="1477" w:author="Rapporteur_3" w:date="2025-09-04T15:20:00Z" w:name="move207891628"/>
      <w:moveTo w:id="1478" w:author="Rapporteur_3" w:date="2025-09-04T15:20:00Z">
        <w:del w:id="1479" w:author="Rapporteur_3" w:date="2025-09-04T15:20:00Z">
          <w:r w:rsidR="00AD1656" w:rsidDel="00AD1656">
            <w:rPr>
              <w:rFonts w:hint="eastAsia"/>
              <w:lang w:eastAsia="zh-CN"/>
            </w:rPr>
            <w:delText>And t</w:delText>
          </w:r>
        </w:del>
      </w:moveTo>
      <w:ins w:id="1480" w:author="Rapporteur_3" w:date="2025-09-04T15:20:00Z">
        <w:r w:rsidR="00AD1656">
          <w:rPr>
            <w:rFonts w:hint="eastAsia"/>
            <w:lang w:eastAsia="zh-CN"/>
          </w:rPr>
          <w:t>T</w:t>
        </w:r>
      </w:ins>
      <w:moveTo w:id="1481"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477"/>
      <w:ins w:id="1482" w:author="Rapporteur_3" w:date="2025-09-04T15:20:00Z">
        <w:r w:rsidR="00AD1656">
          <w:rPr>
            <w:rFonts w:hint="eastAsia"/>
            <w:lang w:eastAsia="zh-CN"/>
          </w:rPr>
          <w:t xml:space="preserve"> </w:t>
        </w:r>
      </w:ins>
      <w:ins w:id="1483" w:author="Rapporteur" w:date="2025-08-30T11:03:00Z">
        <w:del w:id="1484" w:author="Rapporteur_3" w:date="2025-09-04T15:20:00Z">
          <w:r w:rsidR="00CD312B" w:rsidDel="00AD1656">
            <w:rPr>
              <w:rFonts w:hint="eastAsia"/>
              <w:lang w:eastAsia="zh-CN"/>
            </w:rPr>
            <w:delText>The</w:delText>
          </w:r>
        </w:del>
      </w:ins>
      <w:ins w:id="1485" w:author="Rapporteur" w:date="2025-08-30T11:05:00Z">
        <w:del w:id="1486" w:author="Rapporteur_3" w:date="2025-09-04T15:20:00Z">
          <w:r w:rsidR="00CD312B" w:rsidDel="00AD1656">
            <w:rPr>
              <w:rFonts w:hint="eastAsia"/>
              <w:lang w:eastAsia="zh-CN"/>
            </w:rPr>
            <w:delText xml:space="preserve"> feasibility of performance monitoring of direct </w:delText>
          </w:r>
        </w:del>
      </w:ins>
      <w:ins w:id="1487" w:author="Rapporteur" w:date="2025-08-30T11:08:00Z">
        <w:del w:id="1488" w:author="Rapporteur_3" w:date="2025-09-04T15:20:00Z">
          <w:r w:rsidR="00485EDE" w:rsidDel="00AD1656">
            <w:rPr>
              <w:rFonts w:hint="eastAsia"/>
              <w:lang w:eastAsia="zh-CN"/>
            </w:rPr>
            <w:delText xml:space="preserve">event </w:delText>
          </w:r>
        </w:del>
      </w:ins>
      <w:ins w:id="1489" w:author="Rapporteur" w:date="2025-08-30T11:06:00Z">
        <w:del w:id="1490" w:author="Rapporteur_3" w:date="2025-09-04T15:20:00Z">
          <w:r w:rsidR="00CD312B" w:rsidDel="00AD1656">
            <w:rPr>
              <w:lang w:eastAsia="zh-CN"/>
            </w:rPr>
            <w:delText>prediction</w:delText>
          </w:r>
        </w:del>
      </w:ins>
      <w:ins w:id="1491" w:author="Rapporteur_3" w:date="2025-09-04T15:20:00Z">
        <w:r w:rsidR="00AD1656">
          <w:rPr>
            <w:rFonts w:hint="eastAsia"/>
            <w:lang w:eastAsia="zh-CN"/>
          </w:rPr>
          <w:t>it</w:t>
        </w:r>
      </w:ins>
      <w:ins w:id="1492" w:author="Rapporteur" w:date="2025-08-30T11:03:00Z">
        <w:r w:rsidR="00CD312B">
          <w:rPr>
            <w:rFonts w:hint="eastAsia"/>
            <w:lang w:eastAsia="zh-CN"/>
          </w:rPr>
          <w:t xml:space="preserve"> </w:t>
        </w:r>
      </w:ins>
      <w:ins w:id="1493" w:author="Rapporteur" w:date="2025-08-30T11:04:00Z">
        <w:r w:rsidR="00CD312B">
          <w:rPr>
            <w:rFonts w:hint="eastAsia"/>
            <w:lang w:eastAsia="zh-CN"/>
          </w:rPr>
          <w:t>should be concluded before proceeding with normative work</w:t>
        </w:r>
      </w:ins>
      <w:ins w:id="1494" w:author="Rapporteur" w:date="2025-08-30T11:06:00Z">
        <w:r w:rsidR="00CD312B">
          <w:rPr>
            <w:rFonts w:hint="eastAsia"/>
            <w:lang w:eastAsia="zh-CN"/>
          </w:rPr>
          <w:t>.</w:t>
        </w:r>
      </w:ins>
      <w:commentRangeEnd w:id="1469"/>
      <w:r w:rsidR="00035FBE">
        <w:rPr>
          <w:rStyle w:val="CommentReference"/>
        </w:rPr>
        <w:commentReference w:id="1469"/>
      </w:r>
      <w:commentRangeEnd w:id="1470"/>
      <w:r w:rsidR="00E26AD0">
        <w:rPr>
          <w:rStyle w:val="CommentReference"/>
        </w:rPr>
        <w:commentReference w:id="1470"/>
      </w:r>
      <w:commentRangeEnd w:id="1471"/>
      <w:r w:rsidR="00465CA7">
        <w:rPr>
          <w:rStyle w:val="CommentReference"/>
        </w:rPr>
        <w:commentReference w:id="1471"/>
      </w:r>
      <w:commentRangeEnd w:id="1472"/>
      <w:r w:rsidR="00FC08EB">
        <w:rPr>
          <w:rStyle w:val="CommentReference"/>
        </w:rPr>
        <w:commentReference w:id="1472"/>
      </w:r>
    </w:p>
    <w:p w14:paraId="7D144DB5" w14:textId="77777777" w:rsidR="0030087F" w:rsidRDefault="0030087F" w:rsidP="0030087F">
      <w:pPr>
        <w:pStyle w:val="Heading2"/>
        <w:jc w:val="both"/>
      </w:pPr>
      <w:bookmarkStart w:id="1495" w:name="_Toc201320924"/>
      <w:bookmarkStart w:id="1496" w:name="_Toc207617105"/>
      <w:r>
        <w:lastRenderedPageBreak/>
        <w:t>6.2</w:t>
      </w:r>
      <w:r>
        <w:tab/>
      </w:r>
      <w:bookmarkStart w:id="1497" w:name="_Hlk198825984"/>
      <w:r w:rsidRPr="005D377C">
        <w:t>Interoperability</w:t>
      </w:r>
      <w:bookmarkEnd w:id="1497"/>
      <w:r w:rsidRPr="005D377C">
        <w:t>, t</w:t>
      </w:r>
      <w:r>
        <w:t>estability and RRM requirements</w:t>
      </w:r>
      <w:bookmarkEnd w:id="1495"/>
      <w:bookmarkEnd w:id="1496"/>
    </w:p>
    <w:p w14:paraId="134C4C03" w14:textId="77777777" w:rsidR="004B019F" w:rsidRDefault="004B019F" w:rsidP="004B019F">
      <w:pPr>
        <w:pStyle w:val="Heading3"/>
        <w:jc w:val="both"/>
        <w:rPr>
          <w:lang w:eastAsia="zh-CN"/>
        </w:rPr>
      </w:pPr>
      <w:bookmarkStart w:id="1498" w:name="_Toc199755538"/>
      <w:bookmarkStart w:id="1499"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498"/>
      <w:bookmarkEnd w:id="1499"/>
    </w:p>
    <w:p w14:paraId="710CCDA7" w14:textId="77777777" w:rsidR="004B019F" w:rsidRDefault="004B019F" w:rsidP="004B019F">
      <w:pPr>
        <w:pStyle w:val="Heading4"/>
        <w:jc w:val="both"/>
        <w:rPr>
          <w:lang w:eastAsia="zh-CN"/>
        </w:rPr>
      </w:pPr>
      <w:bookmarkStart w:id="1500" w:name="_Toc199755539"/>
      <w:bookmarkStart w:id="1501" w:name="_Toc207617107"/>
      <w:r>
        <w:rPr>
          <w:lang w:eastAsia="zh-CN"/>
        </w:rPr>
        <w:t>6.2.1.1</w:t>
      </w:r>
      <w:r>
        <w:rPr>
          <w:lang w:eastAsia="zh-CN"/>
        </w:rPr>
        <w:tab/>
        <w:t>General</w:t>
      </w:r>
      <w:bookmarkEnd w:id="1500"/>
      <w:bookmarkEnd w:id="1501"/>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502"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503" w:author="OPPO" w:date="2025-08-28T11:09:00Z"/>
          <w:lang w:val="en-US" w:eastAsia="zh-CN"/>
        </w:rPr>
      </w:pPr>
      <w:del w:id="1504"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505" w:name="_Toc199755540"/>
      <w:bookmarkStart w:id="1506" w:name="_Toc207617108"/>
      <w:r>
        <w:rPr>
          <w:lang w:eastAsia="zh-CN"/>
        </w:rPr>
        <w:t>6.2.1.2</w:t>
      </w:r>
      <w:r>
        <w:rPr>
          <w:lang w:eastAsia="zh-CN"/>
        </w:rPr>
        <w:tab/>
        <w:t xml:space="preserve">Potential RRM </w:t>
      </w:r>
      <w:r>
        <w:rPr>
          <w:rFonts w:hint="eastAsia"/>
          <w:lang w:eastAsia="zh-CN"/>
        </w:rPr>
        <w:t>requirements</w:t>
      </w:r>
      <w:bookmarkEnd w:id="1505"/>
      <w:bookmarkEnd w:id="1506"/>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pPr>
        <w:pStyle w:val="B1"/>
        <w:numPr>
          <w:ilvl w:val="0"/>
          <w:numId w:val="16"/>
        </w:numPr>
        <w:pPrChange w:id="1507" w:author="ZTE-xiaohui" w:date="2025-09-04T23:51:00Z">
          <w:pPr>
            <w:pStyle w:val="B1"/>
            <w:numPr>
              <w:numId w:val="25"/>
            </w:numPr>
            <w:tabs>
              <w:tab w:val="num" w:pos="360"/>
              <w:tab w:val="num" w:pos="720"/>
            </w:tabs>
            <w:ind w:left="720" w:hanging="720"/>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pPr>
        <w:pStyle w:val="B1"/>
        <w:numPr>
          <w:ilvl w:val="0"/>
          <w:numId w:val="16"/>
        </w:numPr>
        <w:pPrChange w:id="1508"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509" w:author="OPPO" w:date="2025-08-27T14:07:00Z">
        <w:r>
          <w:t>L3-</w:t>
        </w:r>
      </w:ins>
      <w:r>
        <w:t xml:space="preserve">RSRP of cell 2) – (ground truth of </w:t>
      </w:r>
      <w:ins w:id="1510" w:author="OPPO" w:date="2025-08-27T14:07:00Z">
        <w:r>
          <w:t>L3-</w:t>
        </w:r>
      </w:ins>
      <w:r>
        <w:t xml:space="preserve">RSRP of cell 1 – ground truth of </w:t>
      </w:r>
      <w:ins w:id="1511" w:author="OPPO" w:date="2025-08-27T14:07:00Z">
        <w:r>
          <w:t>L3-</w:t>
        </w:r>
      </w:ins>
      <w:r>
        <w:t xml:space="preserve">RSRP of cell 2), </w:t>
      </w:r>
    </w:p>
    <w:p w14:paraId="17AB780E" w14:textId="77777777" w:rsidR="004B019F" w:rsidRDefault="004B019F">
      <w:pPr>
        <w:pStyle w:val="B1"/>
        <w:numPr>
          <w:ilvl w:val="1"/>
          <w:numId w:val="16"/>
        </w:numPr>
        <w:pPrChange w:id="1512" w:author="ZTE-xiaohui" w:date="2025-09-04T23:51:00Z">
          <w:pPr>
            <w:pStyle w:val="B1"/>
            <w:numPr>
              <w:ilvl w:val="1"/>
              <w:numId w:val="25"/>
            </w:numPr>
            <w:tabs>
              <w:tab w:val="num" w:pos="360"/>
              <w:tab w:val="num" w:pos="1440"/>
            </w:tabs>
            <w:ind w:left="1440" w:hanging="720"/>
          </w:pPr>
        </w:pPrChange>
      </w:pPr>
      <w:r>
        <w:t>cell 1 and cell 2 are on the same frequency</w:t>
      </w:r>
    </w:p>
    <w:p w14:paraId="2829634A" w14:textId="77777777" w:rsidR="004B019F" w:rsidRDefault="004B019F">
      <w:pPr>
        <w:pStyle w:val="B1"/>
        <w:numPr>
          <w:ilvl w:val="1"/>
          <w:numId w:val="16"/>
        </w:numPr>
        <w:pPrChange w:id="1513" w:author="ZTE-xiaohui" w:date="2025-09-04T23:51:00Z">
          <w:pPr>
            <w:pStyle w:val="B1"/>
            <w:numPr>
              <w:ilvl w:val="1"/>
              <w:numId w:val="25"/>
            </w:numPr>
            <w:tabs>
              <w:tab w:val="num" w:pos="360"/>
              <w:tab w:val="num" w:pos="1440"/>
            </w:tabs>
            <w:ind w:left="1440" w:hanging="720"/>
          </w:pPr>
        </w:pPrChange>
      </w:pPr>
      <w:r>
        <w:t xml:space="preserve">the reported </w:t>
      </w:r>
      <w:ins w:id="1514" w:author="OPPO" w:date="2025-08-27T14:22:00Z">
        <w:r>
          <w:t>L3-</w:t>
        </w:r>
      </w:ins>
      <w:r>
        <w:t>RSRP of cell 2 can be measured or predicted.</w:t>
      </w:r>
    </w:p>
    <w:p w14:paraId="56D2DC2F" w14:textId="77777777" w:rsidR="004B019F" w:rsidRPr="004B019F" w:rsidRDefault="004B019F">
      <w:pPr>
        <w:pStyle w:val="ListParagraph"/>
        <w:numPr>
          <w:ilvl w:val="0"/>
          <w:numId w:val="16"/>
        </w:numPr>
        <w:spacing w:after="200" w:line="276" w:lineRule="auto"/>
        <w:rPr>
          <w:lang w:eastAsia="zh-CN"/>
        </w:rPr>
        <w:pPrChange w:id="1515" w:author="ZTE-xiaohui" w:date="2025-09-04T23:51:00Z">
          <w:pPr>
            <w:pStyle w:val="ListParagraph"/>
            <w:numPr>
              <w:numId w:val="25"/>
            </w:numPr>
            <w:tabs>
              <w:tab w:val="num" w:pos="360"/>
              <w:tab w:val="num" w:pos="720"/>
            </w:tabs>
            <w:spacing w:after="200" w:line="276" w:lineRule="auto"/>
            <w:ind w:hanging="720"/>
          </w:pPr>
        </w:pPrChange>
      </w:pPr>
      <w:r w:rsidRPr="004B019F">
        <w:rPr>
          <w:lang w:eastAsia="zh-CN"/>
        </w:rPr>
        <w:t xml:space="preserve">Editor Note: The relative </w:t>
      </w:r>
      <w:del w:id="1516" w:author="OPPO" w:date="2025-08-27T14:25:00Z">
        <w:r w:rsidRPr="004B019F" w:rsidDel="0033474F">
          <w:rPr>
            <w:lang w:eastAsia="zh-CN"/>
          </w:rPr>
          <w:delText xml:space="preserve">RSRP </w:delText>
        </w:r>
      </w:del>
      <w:r w:rsidRPr="004B019F">
        <w:rPr>
          <w:lang w:eastAsia="zh-CN"/>
        </w:rPr>
        <w:t xml:space="preserve">accuracy </w:t>
      </w:r>
      <w:ins w:id="1517"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pPr>
        <w:pStyle w:val="B1"/>
        <w:numPr>
          <w:ilvl w:val="0"/>
          <w:numId w:val="16"/>
        </w:numPr>
        <w:pPrChange w:id="1518"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519" w:author="OPPO" w:date="2025-08-27T14:07:00Z">
        <w:r>
          <w:t>L3-</w:t>
        </w:r>
      </w:ins>
      <w:r>
        <w:t xml:space="preserve">RSRP of cell 2) – (ground truth of </w:t>
      </w:r>
      <w:ins w:id="1520" w:author="OPPO" w:date="2025-08-27T14:07:00Z">
        <w:r>
          <w:t>L3-</w:t>
        </w:r>
      </w:ins>
      <w:r>
        <w:t xml:space="preserve">RSRP of cell 1 – ground truth of </w:t>
      </w:r>
      <w:ins w:id="1521" w:author="OPPO" w:date="2025-08-27T14:07:00Z">
        <w:r>
          <w:t>L3-</w:t>
        </w:r>
      </w:ins>
      <w:r>
        <w:t xml:space="preserve">RSRP of cell 2), </w:t>
      </w:r>
    </w:p>
    <w:p w14:paraId="7AE70B0F" w14:textId="77777777" w:rsidR="004B019F" w:rsidRDefault="004B019F">
      <w:pPr>
        <w:pStyle w:val="B1"/>
        <w:numPr>
          <w:ilvl w:val="1"/>
          <w:numId w:val="16"/>
        </w:numPr>
        <w:pPrChange w:id="1522" w:author="ZTE-xiaohui" w:date="2025-09-04T23:51:00Z">
          <w:pPr>
            <w:pStyle w:val="B1"/>
            <w:numPr>
              <w:ilvl w:val="1"/>
              <w:numId w:val="25"/>
            </w:numPr>
            <w:tabs>
              <w:tab w:val="num" w:pos="360"/>
              <w:tab w:val="num" w:pos="1440"/>
            </w:tabs>
            <w:ind w:left="1440" w:hanging="720"/>
          </w:pPr>
        </w:pPrChange>
      </w:pPr>
      <w:r>
        <w:t>cell 2 is on a different frequency than cell 1 but in the same FR as cell 1</w:t>
      </w:r>
    </w:p>
    <w:p w14:paraId="0CA03CC8" w14:textId="77777777" w:rsidR="004B019F" w:rsidRDefault="004B019F">
      <w:pPr>
        <w:pStyle w:val="B1"/>
        <w:numPr>
          <w:ilvl w:val="1"/>
          <w:numId w:val="16"/>
        </w:numPr>
        <w:pPrChange w:id="1523" w:author="ZTE-xiaohui" w:date="2025-09-04T23:51:00Z">
          <w:pPr>
            <w:pStyle w:val="B1"/>
            <w:numPr>
              <w:ilvl w:val="1"/>
              <w:numId w:val="25"/>
            </w:numPr>
            <w:tabs>
              <w:tab w:val="num" w:pos="360"/>
              <w:tab w:val="num" w:pos="1440"/>
            </w:tabs>
            <w:ind w:left="1440" w:hanging="720"/>
          </w:pPr>
        </w:pPrChange>
      </w:pPr>
      <w:r>
        <w:t xml:space="preserve">the reported </w:t>
      </w:r>
      <w:ins w:id="1524" w:author="OPPO" w:date="2025-08-27T14:22:00Z">
        <w:r>
          <w:t>L3-</w:t>
        </w:r>
      </w:ins>
      <w:r>
        <w:t>RSRP of cell 2 can be measured or predicted.</w:t>
      </w:r>
    </w:p>
    <w:p w14:paraId="7A4881B8" w14:textId="77777777" w:rsidR="004B019F" w:rsidDel="00C911A3" w:rsidRDefault="004B019F">
      <w:pPr>
        <w:numPr>
          <w:ilvl w:val="1"/>
          <w:numId w:val="16"/>
        </w:numPr>
        <w:ind w:left="0"/>
        <w:jc w:val="both"/>
        <w:rPr>
          <w:del w:id="1525" w:author="OPPO" w:date="2025-08-26T21:05:00Z"/>
          <w:lang w:eastAsia="zh-CN"/>
        </w:rPr>
        <w:pPrChange w:id="1526" w:author="ZTE-xiaohui" w:date="2025-09-04T23:51:00Z">
          <w:pPr>
            <w:numPr>
              <w:ilvl w:val="1"/>
              <w:numId w:val="25"/>
            </w:numPr>
            <w:tabs>
              <w:tab w:val="num" w:pos="360"/>
              <w:tab w:val="num" w:pos="1440"/>
            </w:tabs>
            <w:ind w:left="1440" w:hanging="720"/>
            <w:jc w:val="both"/>
          </w:pPr>
        </w:pPrChange>
      </w:pPr>
      <w:ins w:id="1527" w:author="OPPO" w:date="2025-08-26T23:46:00Z">
        <w:r w:rsidRPr="00A57725">
          <w:rPr>
            <w:lang w:eastAsia="zh-CN"/>
          </w:rPr>
          <w:t>Note: It is not precluded to update the definition based on further RAN2 progress in WI phase.</w:t>
        </w:r>
      </w:ins>
      <w:del w:id="1528"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529" w:author="OPPO" w:date="2025-08-27T14:08:00Z">
        <w:r w:rsidDel="00626D81">
          <w:delText xml:space="preserve">L3 </w:delText>
        </w:r>
      </w:del>
      <w:ins w:id="1530"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pPr>
        <w:pStyle w:val="B1"/>
        <w:numPr>
          <w:ilvl w:val="0"/>
          <w:numId w:val="16"/>
        </w:numPr>
        <w:pPrChange w:id="1531" w:author="ZTE-xiaohui" w:date="2025-09-04T23:51:00Z">
          <w:pPr>
            <w:pStyle w:val="B1"/>
            <w:numPr>
              <w:numId w:val="25"/>
            </w:numPr>
            <w:tabs>
              <w:tab w:val="num" w:pos="360"/>
              <w:tab w:val="num" w:pos="720"/>
            </w:tabs>
            <w:ind w:left="720" w:hanging="720"/>
          </w:pPr>
        </w:pPrChange>
      </w:pPr>
      <w:r>
        <w:rPr>
          <w:rFonts w:hint="eastAsia"/>
        </w:rPr>
        <w:lastRenderedPageBreak/>
        <w:t xml:space="preserve">Alt1: The </w:t>
      </w:r>
      <w:r>
        <w:t>transmitted or reception power</w:t>
      </w:r>
    </w:p>
    <w:p w14:paraId="4D8238E9" w14:textId="77777777" w:rsidR="004B019F" w:rsidRDefault="004B019F">
      <w:pPr>
        <w:pStyle w:val="B1"/>
        <w:numPr>
          <w:ilvl w:val="0"/>
          <w:numId w:val="16"/>
        </w:numPr>
        <w:pPrChange w:id="1532" w:author="ZTE-xiaohui" w:date="2025-09-04T23:51:00Z">
          <w:pPr>
            <w:pStyle w:val="B1"/>
            <w:numPr>
              <w:numId w:val="25"/>
            </w:numPr>
            <w:tabs>
              <w:tab w:val="num" w:pos="360"/>
              <w:tab w:val="num" w:pos="720"/>
            </w:tabs>
            <w:ind w:left="720" w:hanging="720"/>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pPr>
        <w:pStyle w:val="B1"/>
        <w:numPr>
          <w:ilvl w:val="0"/>
          <w:numId w:val="16"/>
        </w:numPr>
        <w:pPrChange w:id="1533" w:author="ZTE-xiaohui" w:date="2025-09-04T23:51:00Z">
          <w:pPr>
            <w:pStyle w:val="B1"/>
            <w:numPr>
              <w:numId w:val="25"/>
            </w:numPr>
            <w:tabs>
              <w:tab w:val="num" w:pos="360"/>
              <w:tab w:val="num" w:pos="720"/>
            </w:tabs>
            <w:ind w:left="720" w:hanging="720"/>
          </w:pPr>
        </w:pPrChange>
      </w:pPr>
      <w:r>
        <w:t>Side condition of frequency prediction (e.g., EPRE difference)</w:t>
      </w:r>
    </w:p>
    <w:p w14:paraId="43D0C3FA" w14:textId="77777777" w:rsidR="004B019F" w:rsidRDefault="004B019F">
      <w:pPr>
        <w:pStyle w:val="B1"/>
        <w:numPr>
          <w:ilvl w:val="0"/>
          <w:numId w:val="16"/>
        </w:numPr>
        <w:pPrChange w:id="1534" w:author="ZTE-xiaohui" w:date="2025-09-04T23:51:00Z">
          <w:pPr>
            <w:pStyle w:val="B1"/>
            <w:numPr>
              <w:numId w:val="25"/>
            </w:numPr>
            <w:tabs>
              <w:tab w:val="num" w:pos="360"/>
              <w:tab w:val="num" w:pos="720"/>
            </w:tabs>
            <w:ind w:left="720" w:hanging="720"/>
          </w:pPr>
        </w:pPrChange>
      </w:pPr>
      <w:r>
        <w:t xml:space="preserve">Cluster approach, e.g., </w:t>
      </w:r>
    </w:p>
    <w:p w14:paraId="3AFB232A" w14:textId="77777777" w:rsidR="004B019F" w:rsidRDefault="004B019F">
      <w:pPr>
        <w:pStyle w:val="B1"/>
        <w:numPr>
          <w:ilvl w:val="1"/>
          <w:numId w:val="16"/>
        </w:numPr>
        <w:pPrChange w:id="1535" w:author="ZTE-xiaohui" w:date="2025-09-04T23:51:00Z">
          <w:pPr>
            <w:pStyle w:val="B1"/>
            <w:numPr>
              <w:ilvl w:val="1"/>
              <w:numId w:val="25"/>
            </w:numPr>
            <w:tabs>
              <w:tab w:val="num" w:pos="360"/>
              <w:tab w:val="num" w:pos="1440"/>
            </w:tabs>
            <w:ind w:left="1440" w:hanging="720"/>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pPr>
        <w:pStyle w:val="B1"/>
        <w:numPr>
          <w:ilvl w:val="1"/>
          <w:numId w:val="16"/>
        </w:numPr>
        <w:pPrChange w:id="1536" w:author="ZTE-xiaohui" w:date="2025-09-04T23:51:00Z">
          <w:pPr>
            <w:pStyle w:val="B1"/>
            <w:numPr>
              <w:ilvl w:val="1"/>
              <w:numId w:val="25"/>
            </w:numPr>
            <w:tabs>
              <w:tab w:val="num" w:pos="360"/>
              <w:tab w:val="num" w:pos="1440"/>
            </w:tabs>
            <w:ind w:left="1440" w:hanging="720"/>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pPr>
        <w:pStyle w:val="B1"/>
        <w:numPr>
          <w:ilvl w:val="0"/>
          <w:numId w:val="16"/>
        </w:numPr>
        <w:jc w:val="both"/>
        <w:pPrChange w:id="1537" w:author="ZTE-xiaohui" w:date="2025-09-04T23:51:00Z">
          <w:pPr>
            <w:pStyle w:val="B1"/>
            <w:numPr>
              <w:numId w:val="25"/>
            </w:numPr>
            <w:tabs>
              <w:tab w:val="num" w:pos="360"/>
              <w:tab w:val="num" w:pos="720"/>
            </w:tabs>
            <w:ind w:left="720" w:hanging="720"/>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pPr>
        <w:pStyle w:val="ListParagraph"/>
        <w:numPr>
          <w:ilvl w:val="0"/>
          <w:numId w:val="16"/>
        </w:numPr>
        <w:overflowPunct w:val="0"/>
        <w:autoSpaceDE w:val="0"/>
        <w:autoSpaceDN w:val="0"/>
        <w:adjustRightInd w:val="0"/>
        <w:spacing w:after="120"/>
        <w:ind w:left="641" w:hanging="357"/>
        <w:contextualSpacing w:val="0"/>
        <w:textAlignment w:val="baseline"/>
        <w:rPr>
          <w:ins w:id="1538" w:author="OPPO" w:date="2025-08-25T19:49:00Z"/>
          <w:rFonts w:eastAsia="Malgun Gothic"/>
          <w:lang w:eastAsia="zh-CN"/>
        </w:rPr>
        <w:pPrChange w:id="1539" w:author="ZTE-xiaohui" w:date="2025-09-04T23:51:00Z">
          <w:pPr>
            <w:pStyle w:val="ListParagraph"/>
            <w:numPr>
              <w:numId w:val="25"/>
            </w:numPr>
            <w:tabs>
              <w:tab w:val="num" w:pos="360"/>
              <w:tab w:val="num" w:pos="720"/>
            </w:tabs>
            <w:overflowPunct w:val="0"/>
            <w:autoSpaceDE w:val="0"/>
            <w:autoSpaceDN w:val="0"/>
            <w:adjustRightInd w:val="0"/>
            <w:spacing w:after="120"/>
            <w:ind w:left="641" w:hanging="357"/>
            <w:contextualSpacing w:val="0"/>
            <w:textAlignment w:val="baseline"/>
          </w:pPr>
        </w:pPrChange>
      </w:pPr>
      <w:ins w:id="1540" w:author="OPPO" w:date="2025-08-26T23:43:00Z">
        <w:r>
          <w:rPr>
            <w:rFonts w:eastAsia="Malgun Gothic"/>
            <w:lang w:eastAsia="zh-CN"/>
          </w:rPr>
          <w:t>To</w:t>
        </w:r>
      </w:ins>
      <w:ins w:id="1541" w:author="OPPO" w:date="2025-08-26T20:59:00Z">
        <w:r w:rsidRPr="00D93D81">
          <w:rPr>
            <w:rFonts w:eastAsia="Malgun Gothic"/>
            <w:lang w:eastAsia="zh-CN"/>
          </w:rPr>
          <w:t xml:space="preserve"> model the measurement error, </w:t>
        </w:r>
      </w:ins>
      <w:ins w:id="1542" w:author="OPPO" w:date="2025-08-26T23:44:00Z">
        <w:r>
          <w:rPr>
            <w:rFonts w:eastAsia="Malgun Gothic"/>
            <w:lang w:eastAsia="zh-CN"/>
          </w:rPr>
          <w:t xml:space="preserve">the following can be used </w:t>
        </w:r>
      </w:ins>
      <w:del w:id="1543"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544" w:author="OPPO" w:date="2025-08-26T20:59:00Z">
        <w:r>
          <w:rPr>
            <w:rFonts w:eastAsia="Malgun Gothic"/>
            <w:lang w:eastAsia="zh-CN"/>
          </w:rPr>
          <w:t>a</w:t>
        </w:r>
      </w:ins>
      <w:ins w:id="1545" w:author="OPPO" w:date="2025-08-25T19:49:00Z">
        <w:r w:rsidRPr="000E2F76">
          <w:rPr>
            <w:rFonts w:eastAsia="Malgun Gothic"/>
            <w:lang w:eastAsia="zh-CN"/>
          </w:rPr>
          <w:t>s a baseline:</w:t>
        </w:r>
      </w:ins>
      <w:ins w:id="1546" w:author="OPPO" w:date="2025-08-26T23:44:00Z">
        <w:r>
          <w:rPr>
            <w:rFonts w:eastAsia="Malgun Gothic"/>
            <w:lang w:eastAsia="zh-CN"/>
          </w:rPr>
          <w:t xml:space="preserve"> </w:t>
        </w:r>
      </w:ins>
    </w:p>
    <w:p w14:paraId="4506D188" w14:textId="77777777" w:rsidR="004B019F" w:rsidRPr="000E2F76"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47" w:author="OPPO" w:date="2025-08-25T19:49:00Z"/>
          <w:rFonts w:eastAsia="Malgun Gothic"/>
          <w:lang w:eastAsia="zh-CN"/>
        </w:rPr>
        <w:pPrChange w:id="1548"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49"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50" w:author="OPPO" w:date="2025-08-26T23:42:00Z"/>
          <w:rFonts w:eastAsia="Malgun Gothic"/>
          <w:lang w:eastAsia="zh-CN"/>
        </w:rPr>
        <w:pPrChange w:id="1551"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52" w:author="OPPO" w:date="2025-08-25T19:49:00Z">
        <w:r w:rsidRPr="000E2F76">
          <w:rPr>
            <w:rFonts w:eastAsia="Malgun Gothic"/>
            <w:lang w:eastAsia="zh-CN"/>
          </w:rPr>
          <w:t xml:space="preserve">For RF error model, use </w:t>
        </w:r>
      </w:ins>
      <w:ins w:id="1553" w:author="OPPO" w:date="2025-08-26T21:00:00Z">
        <w:r>
          <w:rPr>
            <w:rFonts w:eastAsia="Malgun Gothic"/>
            <w:lang w:eastAsia="zh-CN"/>
          </w:rPr>
          <w:t xml:space="preserve">a </w:t>
        </w:r>
      </w:ins>
      <w:ins w:id="1554"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555" w:name="_Toc199755541"/>
      <w:bookmarkStart w:id="1556"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555"/>
      <w:bookmarkEnd w:id="1556"/>
    </w:p>
    <w:p w14:paraId="565174BD" w14:textId="77777777" w:rsidR="004B019F" w:rsidRDefault="004B019F" w:rsidP="004B019F">
      <w:pPr>
        <w:pStyle w:val="Heading4"/>
        <w:jc w:val="both"/>
        <w:rPr>
          <w:lang w:eastAsia="zh-CN"/>
        </w:rPr>
      </w:pPr>
      <w:bookmarkStart w:id="1557" w:name="_Toc199755542"/>
      <w:bookmarkStart w:id="1558" w:name="_Toc207617110"/>
      <w:r>
        <w:rPr>
          <w:lang w:eastAsia="zh-CN"/>
        </w:rPr>
        <w:t>6.2.2.1</w:t>
      </w:r>
      <w:r>
        <w:rPr>
          <w:lang w:eastAsia="zh-CN"/>
        </w:rPr>
        <w:tab/>
        <w:t>General</w:t>
      </w:r>
      <w:bookmarkEnd w:id="1557"/>
      <w:bookmarkEnd w:id="1558"/>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559" w:name="_Toc199755543"/>
      <w:bookmarkStart w:id="1560" w:name="_Toc207617111"/>
      <w:r>
        <w:rPr>
          <w:lang w:eastAsia="zh-CN"/>
        </w:rPr>
        <w:t>6.2.2.2</w:t>
      </w:r>
      <w:r>
        <w:rPr>
          <w:lang w:eastAsia="zh-CN"/>
        </w:rPr>
        <w:tab/>
        <w:t xml:space="preserve">Potential RRM </w:t>
      </w:r>
      <w:r>
        <w:rPr>
          <w:rFonts w:hint="eastAsia"/>
          <w:lang w:eastAsia="zh-CN"/>
        </w:rPr>
        <w:t>requirements</w:t>
      </w:r>
      <w:bookmarkEnd w:id="1559"/>
      <w:bookmarkEnd w:id="1560"/>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561" w:author="OPPO" w:date="2025-08-28T11:07:00Z">
        <w:r w:rsidDel="000A1DBF">
          <w:rPr>
            <w:lang w:eastAsia="zh-CN"/>
          </w:rPr>
          <w:delText xml:space="preserve">are considered </w:delText>
        </w:r>
      </w:del>
      <w:r>
        <w:rPr>
          <w:lang w:eastAsia="zh-CN"/>
        </w:rPr>
        <w:t>including</w:t>
      </w:r>
      <w:ins w:id="1562" w:author="OPPO" w:date="2025-08-28T11:07:00Z">
        <w:r>
          <w:rPr>
            <w:lang w:eastAsia="zh-CN"/>
          </w:rPr>
          <w:t>, but not limited</w:t>
        </w:r>
      </w:ins>
      <w:ins w:id="1563"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564" w:author="OPPO" w:date="2025-08-25T20:15:00Z">
        <w:r w:rsidDel="00694379">
          <w:rPr>
            <w:lang w:eastAsia="zh-CN"/>
          </w:rPr>
          <w:delText>[</w:delText>
        </w:r>
      </w:del>
      <w:r>
        <w:rPr>
          <w:lang w:eastAsia="zh-CN"/>
        </w:rPr>
        <w:t>delay and accuracy</w:t>
      </w:r>
      <w:del w:id="1565"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566"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567" w:author="OPPO" w:date="2025-08-25T20:15:00Z">
        <w:r w:rsidDel="00694379">
          <w:rPr>
            <w:lang w:eastAsia="zh-CN"/>
          </w:rPr>
          <w:delText>[</w:delText>
        </w:r>
      </w:del>
      <w:r>
        <w:rPr>
          <w:lang w:eastAsia="zh-CN"/>
        </w:rPr>
        <w:t>corresponding to the predicted event occurrence time</w:t>
      </w:r>
      <w:del w:id="1568"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569" w:author="OPPO" w:date="2025-08-25T20:16:00Z"/>
          <w:lang w:eastAsia="zh-CN"/>
        </w:rPr>
      </w:pPr>
      <w:del w:id="1570"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571" w:name="_Toc199755544"/>
      <w:bookmarkStart w:id="1572"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71"/>
      <w:bookmarkEnd w:id="1572"/>
      <w:r>
        <w:rPr>
          <w:lang w:eastAsia="zh-CN"/>
        </w:rPr>
        <w:t xml:space="preserve"> </w:t>
      </w:r>
    </w:p>
    <w:p w14:paraId="012589FC" w14:textId="77777777" w:rsidR="004B019F" w:rsidRDefault="004B019F" w:rsidP="004B019F">
      <w:pPr>
        <w:pStyle w:val="Heading4"/>
        <w:jc w:val="both"/>
        <w:rPr>
          <w:lang w:eastAsia="zh-CN"/>
        </w:rPr>
      </w:pPr>
      <w:bookmarkStart w:id="1573" w:name="_Toc199755545"/>
      <w:bookmarkStart w:id="1574"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573"/>
      <w:bookmarkEnd w:id="1574"/>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575" w:name="_Toc199755546"/>
      <w:bookmarkStart w:id="1576" w:name="_Toc207617114"/>
      <w:r>
        <w:rPr>
          <w:lang w:eastAsia="zh-CN"/>
        </w:rPr>
        <w:lastRenderedPageBreak/>
        <w:t>6.2.3.2</w:t>
      </w:r>
      <w:r>
        <w:rPr>
          <w:lang w:eastAsia="zh-CN"/>
        </w:rPr>
        <w:tab/>
        <w:t>Prediction consistency in time domain</w:t>
      </w:r>
      <w:bookmarkEnd w:id="1575"/>
      <w:bookmarkEnd w:id="1576"/>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577" w:name="_Toc199755547"/>
      <w:bookmarkStart w:id="1578"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577"/>
      <w:bookmarkEnd w:id="1578"/>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579" w:author="Rapporteur" w:date="2025-09-01T10:20:00Z">
        <w:r w:rsidDel="007E06C1">
          <w:rPr>
            <w:rFonts w:hint="eastAsia"/>
            <w:lang w:eastAsia="zh-CN"/>
          </w:rPr>
          <w:delText xml:space="preserve">Editor </w:delText>
        </w:r>
      </w:del>
      <w:r>
        <w:rPr>
          <w:rFonts w:hint="eastAsia"/>
          <w:lang w:eastAsia="zh-CN"/>
        </w:rPr>
        <w:t xml:space="preserve">Note: </w:t>
      </w:r>
      <w:del w:id="1580" w:author="Rapporteur" w:date="2025-09-01T10:21:00Z">
        <w:r w:rsidDel="007E06C1">
          <w:delText>RAN4 will further decide if</w:delText>
        </w:r>
      </w:del>
      <w:r>
        <w:t xml:space="preserve"> </w:t>
      </w:r>
      <w:ins w:id="1581" w:author="Rapporteur" w:date="2025-09-01T10:21:00Z">
        <w:r w:rsidR="007E06C1">
          <w:rPr>
            <w:rFonts w:hint="eastAsia"/>
            <w:lang w:eastAsia="zh-CN"/>
          </w:rPr>
          <w:t xml:space="preserve">Whether </w:t>
        </w:r>
      </w:ins>
      <w:r>
        <w:t>more than 2 cells are needed for inter-cell RRM measurement prediction/event prediction</w:t>
      </w:r>
      <w:ins w:id="1582" w:author="Rapporteur" w:date="2025-09-01T10:21:00Z">
        <w:r w:rsidR="007E06C1">
          <w:rPr>
            <w:rFonts w:hint="eastAsia"/>
            <w:lang w:eastAsia="zh-CN"/>
          </w:rPr>
          <w:t xml:space="preserve"> will be deci</w:t>
        </w:r>
      </w:ins>
      <w:ins w:id="1583"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584" w:name="_Toc199755548"/>
      <w:bookmarkStart w:id="1585" w:name="_Toc207617116"/>
      <w:r>
        <w:rPr>
          <w:lang w:eastAsia="zh-CN"/>
        </w:rPr>
        <w:t>6.2.4</w:t>
      </w:r>
      <w:r>
        <w:rPr>
          <w:lang w:eastAsia="zh-CN"/>
        </w:rPr>
        <w:tab/>
        <w:t>Interoperability</w:t>
      </w:r>
      <w:bookmarkEnd w:id="1584"/>
      <w:bookmarkEnd w:id="1585"/>
    </w:p>
    <w:p w14:paraId="5D7E3C71" w14:textId="77777777" w:rsidR="004B019F" w:rsidDel="0013094F" w:rsidRDefault="004B019F" w:rsidP="004B019F">
      <w:pPr>
        <w:spacing w:beforeLines="50" w:before="120" w:after="0"/>
        <w:jc w:val="both"/>
        <w:rPr>
          <w:del w:id="1586" w:author="OPPO" w:date="2025-08-25T20:22:00Z"/>
          <w:lang w:eastAsia="zh-CN"/>
        </w:rPr>
      </w:pPr>
      <w:del w:id="1587"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588" w:author="OPPO" w:date="2025-08-25T20:21:00Z"/>
          <w:lang w:eastAsia="zh-CN"/>
        </w:rPr>
      </w:pPr>
      <w:del w:id="1589"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590" w:author="OPPO" w:date="2025-08-26T21:02:00Z">
        <w:r>
          <w:rPr>
            <w:rFonts w:hint="eastAsia"/>
            <w:lang w:eastAsia="zh-CN"/>
          </w:rPr>
          <w:t>R</w:t>
        </w:r>
        <w:r>
          <w:rPr>
            <w:lang w:eastAsia="zh-CN"/>
          </w:rPr>
          <w:t xml:space="preserve">AN4 </w:t>
        </w:r>
      </w:ins>
      <w:ins w:id="1591"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592" w:name="_Toc199755549"/>
      <w:bookmarkStart w:id="1593" w:name="_Toc207617117"/>
      <w:r>
        <w:rPr>
          <w:lang w:eastAsia="zh-CN"/>
        </w:rPr>
        <w:t>6.2.5</w:t>
      </w:r>
      <w:r>
        <w:rPr>
          <w:lang w:eastAsia="zh-CN"/>
        </w:rPr>
        <w:tab/>
        <w:t>Generalization</w:t>
      </w:r>
      <w:bookmarkEnd w:id="1592"/>
      <w:bookmarkEnd w:id="1593"/>
    </w:p>
    <w:p w14:paraId="721E99FD" w14:textId="77777777" w:rsidR="004B019F" w:rsidDel="003A12BB" w:rsidRDefault="004B019F" w:rsidP="004B019F">
      <w:pPr>
        <w:spacing w:beforeLines="50" w:before="120" w:after="0"/>
        <w:jc w:val="both"/>
        <w:rPr>
          <w:del w:id="1594" w:author="OPPO" w:date="2025-08-25T20:23:00Z"/>
          <w:lang w:eastAsia="zh-CN"/>
        </w:rPr>
      </w:pPr>
      <w:del w:id="1595"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596"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597"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598" w:author="OPPO" w:date="2025-08-26T21:01:00Z">
        <w:r>
          <w:rPr>
            <w:rFonts w:hint="eastAsia"/>
            <w:lang w:eastAsia="zh-CN"/>
          </w:rPr>
          <w:t>discuss</w:t>
        </w:r>
        <w:r>
          <w:rPr>
            <w:lang w:eastAsia="zh-CN"/>
          </w:rPr>
          <w:t xml:space="preserve"> </w:t>
        </w:r>
      </w:ins>
      <w:ins w:id="1599"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600" w:name="_Toc201320937"/>
      <w:bookmarkStart w:id="1601" w:name="_Toc207617118"/>
      <w:r>
        <w:t>7</w:t>
      </w:r>
      <w:r w:rsidR="00987CCE" w:rsidRPr="004D3578">
        <w:tab/>
      </w:r>
      <w:r w:rsidR="00987CCE">
        <w:t>Conclusion</w:t>
      </w:r>
      <w:bookmarkEnd w:id="1600"/>
      <w:bookmarkEnd w:id="1601"/>
    </w:p>
    <w:p w14:paraId="77CDF665" w14:textId="0E07C2C3" w:rsidR="00F51C52" w:rsidRDefault="00F51C52" w:rsidP="00F51C52">
      <w:pPr>
        <w:rPr>
          <w:ins w:id="1602" w:author="Rapporteur" w:date="2025-08-29T19:58:00Z"/>
          <w:rFonts w:eastAsia="DengXian"/>
        </w:rPr>
      </w:pPr>
      <w:ins w:id="1603" w:author="Rapporteur" w:date="2025-08-29T19:58:00Z">
        <w:r>
          <w:rPr>
            <w:rFonts w:eastAsia="DengXian" w:hint="eastAsia"/>
          </w:rPr>
          <w:t xml:space="preserve">The study focuses on evaluation of benefit </w:t>
        </w:r>
        <w:commentRangeStart w:id="1604"/>
        <w:commentRangeStart w:id="1605"/>
        <w:r>
          <w:rPr>
            <w:rFonts w:eastAsia="DengXian" w:hint="eastAsia"/>
          </w:rPr>
          <w:t xml:space="preserve">of </w:t>
        </w:r>
      </w:ins>
      <w:ins w:id="1606" w:author="Rapporteur_2" w:date="2025-09-02T18:09:00Z">
        <w:r w:rsidR="007B021D">
          <w:rPr>
            <w:rFonts w:eastAsia="DengXian" w:hint="eastAsia"/>
            <w:lang w:eastAsia="zh-CN"/>
          </w:rPr>
          <w:t xml:space="preserve">using </w:t>
        </w:r>
      </w:ins>
      <w:ins w:id="1607" w:author="Rapporteur" w:date="2025-08-29T19:58:00Z">
        <w:r>
          <w:rPr>
            <w:rFonts w:eastAsia="DengXian" w:hint="eastAsia"/>
          </w:rPr>
          <w:t>AI</w:t>
        </w:r>
      </w:ins>
      <w:ins w:id="1608" w:author="Rapporteur_2" w:date="2025-09-02T18:10:00Z">
        <w:r w:rsidR="007B021D">
          <w:rPr>
            <w:rFonts w:eastAsia="DengXian" w:hint="eastAsia"/>
            <w:lang w:eastAsia="zh-CN"/>
          </w:rPr>
          <w:t>ML in</w:t>
        </w:r>
      </w:ins>
      <w:ins w:id="1609" w:author="Rapporteur" w:date="2025-08-29T19:58:00Z">
        <w:r>
          <w:rPr>
            <w:rFonts w:eastAsia="DengXian" w:hint="eastAsia"/>
          </w:rPr>
          <w:t xml:space="preserve"> mobility use cases</w:t>
        </w:r>
      </w:ins>
      <w:commentRangeEnd w:id="1604"/>
      <w:r w:rsidR="00B3249E">
        <w:rPr>
          <w:rStyle w:val="CommentReference"/>
        </w:rPr>
        <w:commentReference w:id="1604"/>
      </w:r>
      <w:commentRangeEnd w:id="1605"/>
      <w:r w:rsidR="00AF41A3">
        <w:rPr>
          <w:rStyle w:val="CommentReference"/>
        </w:rPr>
        <w:commentReference w:id="1605"/>
      </w:r>
      <w:ins w:id="1610" w:author="Rapporteur" w:date="2025-08-29T19:58:00Z">
        <w:r>
          <w:rPr>
            <w:rFonts w:eastAsia="DengXian" w:hint="eastAsia"/>
          </w:rPr>
          <w:t xml:space="preserve">, namely RRM measurement prediction and measurement event prediction. </w:t>
        </w:r>
        <w:commentRangeStart w:id="1611"/>
        <w:commentRangeStart w:id="1612"/>
        <w:r>
          <w:rPr>
            <w:rFonts w:eastAsia="DengXian" w:hint="eastAsia"/>
          </w:rPr>
          <w:t xml:space="preserve">Another use case i.e. RLF prediction </w:t>
        </w:r>
      </w:ins>
      <w:ins w:id="1613" w:author="Rapporteur_2" w:date="2025-09-02T18:11:00Z">
        <w:r w:rsidR="00D5754F">
          <w:rPr>
            <w:rFonts w:eastAsia="DengXian" w:hint="eastAsia"/>
            <w:lang w:eastAsia="zh-CN"/>
          </w:rPr>
          <w:t>was deprioritized and</w:t>
        </w:r>
      </w:ins>
      <w:ins w:id="1614" w:author="Rapporteur" w:date="2025-08-29T19:58:00Z">
        <w:del w:id="1615" w:author="Rapporteur_2" w:date="2025-09-02T18:11:00Z">
          <w:r w:rsidDel="00D5754F">
            <w:rPr>
              <w:rFonts w:eastAsia="DengXian" w:hint="eastAsia"/>
            </w:rPr>
            <w:delText>is</w:delText>
          </w:r>
        </w:del>
        <w:r>
          <w:rPr>
            <w:rFonts w:eastAsia="DengXian" w:hint="eastAsia"/>
          </w:rPr>
          <w:t xml:space="preserve"> studied</w:t>
        </w:r>
      </w:ins>
      <w:ins w:id="1616" w:author="Rapporteur_2" w:date="2025-09-02T18:11:00Z">
        <w:r w:rsidR="00D5754F">
          <w:rPr>
            <w:rFonts w:eastAsia="DengXian" w:hint="eastAsia"/>
            <w:lang w:eastAsia="zh-CN"/>
          </w:rPr>
          <w:t xml:space="preserve"> </w:t>
        </w:r>
      </w:ins>
      <w:ins w:id="1617" w:author="Rapporteur_2" w:date="2025-09-02T18:12:00Z">
        <w:r w:rsidR="00D5754F">
          <w:rPr>
            <w:rFonts w:eastAsia="DengXian" w:hint="eastAsia"/>
            <w:lang w:eastAsia="zh-CN"/>
          </w:rPr>
          <w:t>only in a limited way</w:t>
        </w:r>
      </w:ins>
      <w:ins w:id="1618" w:author="Rapporteur" w:date="2025-08-29T19:58:00Z">
        <w:r>
          <w:rPr>
            <w:rFonts w:eastAsia="DengXian" w:hint="eastAsia"/>
          </w:rPr>
          <w:t xml:space="preserve"> without evaluation</w:t>
        </w:r>
      </w:ins>
      <w:ins w:id="1619" w:author="Rapporteur_2" w:date="2025-09-02T18:12:00Z">
        <w:r w:rsidR="00D5754F">
          <w:rPr>
            <w:rFonts w:eastAsia="DengXian" w:hint="eastAsia"/>
            <w:lang w:eastAsia="zh-CN"/>
          </w:rPr>
          <w:t xml:space="preserve"> via simulations</w:t>
        </w:r>
      </w:ins>
      <w:ins w:id="1620" w:author="Rapporteur" w:date="2025-08-29T19:58:00Z">
        <w:r>
          <w:rPr>
            <w:rFonts w:eastAsia="DengXian" w:hint="eastAsia"/>
          </w:rPr>
          <w:t xml:space="preserve">. </w:t>
        </w:r>
      </w:ins>
      <w:commentRangeEnd w:id="1611"/>
      <w:r w:rsidR="00B3249E">
        <w:rPr>
          <w:rStyle w:val="CommentReference"/>
        </w:rPr>
        <w:commentReference w:id="1611"/>
      </w:r>
      <w:commentRangeEnd w:id="1612"/>
      <w:r w:rsidR="00EE5895">
        <w:rPr>
          <w:rStyle w:val="CommentReference"/>
        </w:rPr>
        <w:commentReference w:id="1612"/>
      </w:r>
      <w:ins w:id="1621"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622" w:author="Rapporteur" w:date="2025-08-29T19:58:00Z"/>
          <w:rFonts w:eastAsia="DengXian"/>
        </w:rPr>
      </w:pPr>
      <w:ins w:id="1623"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 xml:space="preserve">For FR1 intra-frequency temporal domain case </w:t>
        </w:r>
        <w:proofErr w:type="gramStart"/>
        <w:r>
          <w:rPr>
            <w:rFonts w:eastAsia="DengXian"/>
          </w:rPr>
          <w:t>B</w:t>
        </w:r>
        <w:r>
          <w:rPr>
            <w:rFonts w:eastAsia="DengXian" w:hint="eastAsia"/>
          </w:rPr>
          <w:t xml:space="preserve"> ,the</w:t>
        </w:r>
        <w:proofErr w:type="gramEnd"/>
        <w:r>
          <w:rPr>
            <w:rFonts w:eastAsia="DengXian" w:hint="eastAsia"/>
          </w:rPr>
          <w:t xml:space="preserv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624" w:author="Rapporteur" w:date="2025-08-29T19:58:00Z"/>
          <w:rFonts w:eastAsia="DengXian"/>
        </w:rPr>
      </w:pPr>
      <w:ins w:id="1625"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626" w:author="Rapporteur" w:date="2025-08-29T19:58:00Z"/>
          <w:rFonts w:eastAsia="DengXian"/>
        </w:rPr>
      </w:pPr>
      <w:ins w:id="1627"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628"/>
        <w:commentRangeStart w:id="1629"/>
        <w:r>
          <w:rPr>
            <w:rFonts w:eastAsia="DengXian"/>
          </w:rPr>
          <w:t>B</w:t>
        </w:r>
      </w:ins>
      <w:commentRangeEnd w:id="1628"/>
      <w:r w:rsidR="00035FBE">
        <w:rPr>
          <w:rStyle w:val="CommentReference"/>
        </w:rPr>
        <w:commentReference w:id="1628"/>
      </w:r>
      <w:commentRangeEnd w:id="1629"/>
      <w:r w:rsidR="00465CA7">
        <w:rPr>
          <w:rStyle w:val="CommentReference"/>
        </w:rPr>
        <w:commentReference w:id="1629"/>
      </w:r>
      <w:ins w:id="1630"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631" w:author="Rapporteur" w:date="2025-08-29T19:58:00Z"/>
          <w:rFonts w:eastAsia="DengXian"/>
        </w:rPr>
      </w:pPr>
      <w:ins w:id="1632" w:author="Rapporteur" w:date="2025-08-29T19:58:00Z">
        <w:r>
          <w:rPr>
            <w:rFonts w:eastAsia="DengXian" w:hint="eastAsia"/>
          </w:rPr>
          <w:lastRenderedPageBreak/>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633" w:author="Rapporteur" w:date="2025-08-29T19:58:00Z"/>
          <w:rFonts w:eastAsia="DengXian"/>
        </w:rPr>
      </w:pPr>
      <w:ins w:id="1634"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635" w:author="Rapporteur" w:date="2025-08-29T19:58:00Z"/>
          <w:rFonts w:eastAsia="DengXian"/>
        </w:rPr>
      </w:pPr>
      <w:ins w:id="1636"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637" w:author="Rapporteur" w:date="2025-08-29T19:58:00Z"/>
          <w:rFonts w:eastAsia="DengXian"/>
        </w:rPr>
      </w:pPr>
      <w:ins w:id="1638" w:author="Rapporteur" w:date="2025-08-29T19:58:00Z">
        <w:r>
          <w:rPr>
            <w:rFonts w:eastAsia="DengXian" w:hint="eastAsia"/>
          </w:rPr>
          <w:t xml:space="preserve">Specification impact for both UE sided model and network sided model </w:t>
        </w:r>
        <w:proofErr w:type="gramStart"/>
        <w:r>
          <w:rPr>
            <w:rFonts w:eastAsia="DengXian" w:hint="eastAsia"/>
          </w:rPr>
          <w:t>are</w:t>
        </w:r>
        <w:proofErr w:type="gramEnd"/>
        <w:r>
          <w:rPr>
            <w:rFonts w:eastAsia="DengXian" w:hint="eastAsia"/>
          </w:rPr>
          <w:t xml:space="preserv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639" w:author="Rapporteur_2" w:date="2025-09-02T18:14:00Z">
          <w:r w:rsidDel="00EE5895">
            <w:rPr>
              <w:rFonts w:eastAsia="DengXian" w:hint="eastAsia"/>
            </w:rPr>
            <w:delText xml:space="preserve"> </w:delText>
          </w:r>
          <w:commentRangeStart w:id="1640"/>
          <w:commentRangeStart w:id="1641"/>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640"/>
      <w:del w:id="1642" w:author="Rapporteur_2" w:date="2025-09-02T18:14:00Z">
        <w:r w:rsidR="00B3249E" w:rsidDel="00EE5895">
          <w:rPr>
            <w:rStyle w:val="CommentReference"/>
          </w:rPr>
          <w:commentReference w:id="1640"/>
        </w:r>
        <w:commentRangeEnd w:id="1641"/>
        <w:r w:rsidR="00EE5895" w:rsidDel="00EE5895">
          <w:rPr>
            <w:rStyle w:val="CommentReference"/>
          </w:rPr>
          <w:commentReference w:id="1641"/>
        </w:r>
      </w:del>
      <w:ins w:id="1643"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644" w:author="Rapporteur" w:date="2025-08-29T19:58:00Z"/>
          <w:rFonts w:eastAsia="DengXian"/>
        </w:rPr>
      </w:pPr>
      <w:ins w:id="1645"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646"/>
      <w:ins w:id="1647"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648" w:author="Rapporteur" w:date="2025-08-29T20:05:00Z">
        <w:r w:rsidR="00EB5CA5" w:rsidRPr="00573EC2">
          <w:rPr>
            <w:rFonts w:eastAsia="DengXian"/>
            <w:highlight w:val="yellow"/>
          </w:rPr>
          <w:t>impacts/evaluations</w:t>
        </w:r>
      </w:ins>
      <w:commentRangeEnd w:id="1646"/>
      <w:ins w:id="1649" w:author="Rapporteur" w:date="2025-08-29T20:09:00Z">
        <w:r w:rsidR="00EB5CA5">
          <w:rPr>
            <w:rStyle w:val="CommentReference"/>
          </w:rPr>
          <w:commentReference w:id="1646"/>
        </w:r>
      </w:ins>
      <w:ins w:id="1650" w:author="Rapporteur" w:date="2025-08-29T20:05:00Z">
        <w:r w:rsidR="00EB5CA5">
          <w:rPr>
            <w:rFonts w:eastAsia="DengXian" w:hint="eastAsia"/>
            <w:lang w:eastAsia="zh-CN"/>
          </w:rPr>
          <w:t xml:space="preserve"> in </w:t>
        </w:r>
      </w:ins>
      <w:ins w:id="1651" w:author="Rapporteur" w:date="2025-08-29T19:58:00Z">
        <w:r>
          <w:rPr>
            <w:rFonts w:eastAsia="DengXian"/>
          </w:rPr>
          <w:t>other WG</w:t>
        </w:r>
        <w:r>
          <w:rPr>
            <w:rFonts w:eastAsia="DengXian" w:hint="eastAsia"/>
          </w:rPr>
          <w:t xml:space="preserve"> </w:t>
        </w:r>
        <w:commentRangeStart w:id="1652"/>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652"/>
      <w:ins w:id="1653" w:author="Rapporteur" w:date="2025-08-29T20:09:00Z">
        <w:r w:rsidR="00EB5CA5">
          <w:rPr>
            <w:rStyle w:val="CommentReference"/>
          </w:rPr>
          <w:commentReference w:id="1652"/>
        </w:r>
      </w:ins>
      <w:ins w:id="1654" w:author="Rapporteur" w:date="2025-08-29T19:58:00Z">
        <w:r>
          <w:rPr>
            <w:rFonts w:eastAsia="DengXian" w:hint="eastAsia"/>
          </w:rPr>
          <w:t xml:space="preserve"> for UE sided model.</w:t>
        </w:r>
      </w:ins>
    </w:p>
    <w:p w14:paraId="11C17252" w14:textId="57055F52" w:rsidR="00F51C52" w:rsidRDefault="00F51C52" w:rsidP="00F51C52">
      <w:pPr>
        <w:rPr>
          <w:ins w:id="1655" w:author="Rapporteur" w:date="2025-08-29T19:58:00Z"/>
          <w:rFonts w:eastAsia="DengXian"/>
        </w:rPr>
      </w:pPr>
      <w:ins w:id="1656"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657" w:author="Rapporteur" w:date="2025-08-29T19:58:00Z"/>
          <w:rFonts w:eastAsia="DengXian"/>
        </w:rPr>
      </w:pPr>
      <w:ins w:id="1658" w:author="Rapporteur" w:date="2025-08-29T19:58:00Z">
        <w:r>
          <w:rPr>
            <w:rFonts w:eastAsia="DengXian" w:hint="eastAsia"/>
          </w:rPr>
          <w:t xml:space="preserve">Based on what is summarized above, </w:t>
        </w:r>
        <w:commentRangeStart w:id="1659"/>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659"/>
      <w:ins w:id="1660" w:author="Rapporteur" w:date="2025-08-29T20:07:00Z">
        <w:r w:rsidR="00EB5CA5">
          <w:rPr>
            <w:rStyle w:val="CommentReference"/>
          </w:rPr>
          <w:commentReference w:id="1659"/>
        </w:r>
      </w:ins>
      <w:ins w:id="1661" w:author="Rapporteur" w:date="2025-08-29T19:58:00Z">
        <w:r>
          <w:rPr>
            <w:rFonts w:eastAsia="DengXian"/>
          </w:rPr>
          <w:t xml:space="preserve"> RRM and measurement event prediction </w:t>
        </w:r>
      </w:ins>
      <w:commentRangeStart w:id="1662"/>
      <w:ins w:id="1663" w:author="Rapporteur" w:date="2025-08-29T20:03:00Z">
        <w:r w:rsidR="00822487" w:rsidRPr="00573EC2">
          <w:rPr>
            <w:rFonts w:eastAsia="DengXian"/>
            <w:highlight w:val="yellow"/>
            <w:lang w:eastAsia="zh-CN"/>
          </w:rPr>
          <w:t>are recommended</w:t>
        </w:r>
      </w:ins>
      <w:commentRangeEnd w:id="1662"/>
      <w:ins w:id="1664" w:author="Rapporteur" w:date="2025-08-29T20:08:00Z">
        <w:r w:rsidR="00EB5CA5">
          <w:rPr>
            <w:rStyle w:val="CommentReference"/>
          </w:rPr>
          <w:commentReference w:id="1662"/>
        </w:r>
      </w:ins>
      <w:ins w:id="1665" w:author="Rapporteur" w:date="2025-08-29T20:03:00Z">
        <w:r w:rsidR="00822487">
          <w:rPr>
            <w:rFonts w:eastAsia="DengXian" w:hint="eastAsia"/>
            <w:lang w:eastAsia="zh-CN"/>
          </w:rPr>
          <w:t xml:space="preserve"> </w:t>
        </w:r>
      </w:ins>
      <w:ins w:id="1666" w:author="Rapporteur" w:date="2025-08-29T19:58:00Z">
        <w:r>
          <w:rPr>
            <w:rFonts w:eastAsia="DengXian"/>
          </w:rPr>
          <w:t xml:space="preserve">for normative </w:t>
        </w:r>
        <w:proofErr w:type="gramStart"/>
        <w:r>
          <w:rPr>
            <w:rFonts w:eastAsia="DengXian"/>
          </w:rPr>
          <w:t>work</w:t>
        </w:r>
      </w:ins>
      <w:ins w:id="1667" w:author="Rapporteur" w:date="2025-08-29T20:01:00Z">
        <w:r w:rsidR="00F17FAB">
          <w:rPr>
            <w:rFonts w:eastAsia="DengXian" w:hint="eastAsia"/>
            <w:lang w:eastAsia="zh-CN"/>
          </w:rPr>
          <w:t xml:space="preserve"> </w:t>
        </w:r>
      </w:ins>
      <w:commentRangeStart w:id="1668"/>
      <w:ins w:id="1669" w:author="Rapporteur" w:date="2025-08-29T19:58:00Z">
        <w:r w:rsidRPr="00573EC2">
          <w:rPr>
            <w:rFonts w:eastAsia="DengXian"/>
            <w:highlight w:val="yellow"/>
          </w:rPr>
          <w:t>.</w:t>
        </w:r>
      </w:ins>
      <w:ins w:id="1670" w:author="Rapporteur" w:date="2025-08-29T20:02:00Z">
        <w:r w:rsidR="00822487" w:rsidRPr="00573EC2">
          <w:rPr>
            <w:rFonts w:eastAsia="DengXian"/>
            <w:highlight w:val="yellow"/>
            <w:lang w:eastAsia="zh-CN"/>
          </w:rPr>
          <w:t>And</w:t>
        </w:r>
      </w:ins>
      <w:commentRangeEnd w:id="1668"/>
      <w:proofErr w:type="gramEnd"/>
      <w:ins w:id="1671" w:author="Rapporteur" w:date="2025-08-29T20:08:00Z">
        <w:r w:rsidR="00EB5CA5">
          <w:rPr>
            <w:rStyle w:val="CommentReference"/>
          </w:rPr>
          <w:commentReference w:id="1668"/>
        </w:r>
      </w:ins>
      <w:ins w:id="1672" w:author="Rapporteur" w:date="2025-08-29T20:02:00Z">
        <w:r w:rsidR="00822487">
          <w:rPr>
            <w:rFonts w:eastAsia="DengXian" w:hint="eastAsia"/>
            <w:lang w:eastAsia="zh-CN"/>
          </w:rPr>
          <w:t xml:space="preserve"> t</w:t>
        </w:r>
      </w:ins>
      <w:ins w:id="1673"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74" w:author="Rapporteur" w:date="2025-08-29T19:58:00Z"/>
          <w:rStyle w:val="B1Char"/>
          <w:rFonts w:eastAsia="DengXian"/>
        </w:rPr>
        <w:pPrChange w:id="1675"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76"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77" w:author="Rapporteur" w:date="2025-08-29T19:58:00Z"/>
          <w:rStyle w:val="B1Char"/>
        </w:rPr>
        <w:pPrChange w:id="1678"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79"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680" w:name="tsgNames"/>
      <w:bookmarkStart w:id="1681" w:name="startOfAnnexes"/>
      <w:bookmarkStart w:id="1682" w:name="_Toc201320938"/>
      <w:bookmarkStart w:id="1683" w:name="_Toc207617119"/>
      <w:bookmarkEnd w:id="1680"/>
      <w:bookmarkEnd w:id="1681"/>
      <w:r w:rsidRPr="004D3578">
        <w:t>Annex &lt;</w:t>
      </w:r>
      <w:r w:rsidR="00776658">
        <w:t>A</w:t>
      </w:r>
      <w:r w:rsidRPr="004D3578">
        <w:t>&gt;</w:t>
      </w:r>
      <w:ins w:id="1684" w:author="Rapporteur" w:date="2025-08-29T19:59:00Z">
        <w:r w:rsidR="00F51C52" w:rsidRPr="00F51C52">
          <w:t xml:space="preserve"> </w:t>
        </w:r>
        <w:r w:rsidR="00F51C52" w:rsidRPr="00133C49">
          <w:t>Change history</w:t>
        </w:r>
      </w:ins>
      <w:del w:id="1685" w:author="Rapporteur" w:date="2025-08-29T19:59:00Z">
        <w:r w:rsidRPr="004D3578" w:rsidDel="00F51C52">
          <w:delText xml:space="preserve"> (informative)</w:delText>
        </w:r>
      </w:del>
      <w:r w:rsidRPr="004D3578">
        <w:t>:</w:t>
      </w:r>
      <w:r w:rsidRPr="004D3578">
        <w:br/>
      </w:r>
      <w:del w:id="1686"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682"/>
      <w:bookmarkEnd w:id="1683"/>
    </w:p>
    <w:p w14:paraId="7ABBB95B" w14:textId="2E38AEED" w:rsidR="006B30D0" w:rsidDel="00F51C52" w:rsidRDefault="006B30D0" w:rsidP="006B30D0">
      <w:pPr>
        <w:pStyle w:val="Guidance"/>
        <w:rPr>
          <w:del w:id="1687" w:author="Rapporteur" w:date="2025-08-29T19:59:00Z"/>
        </w:rPr>
      </w:pPr>
      <w:del w:id="1688"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689" w:author="Rapporteur" w:date="2025-08-29T19:59:00Z"/>
        </w:rPr>
      </w:pPr>
      <w:del w:id="1690"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691" w:author="Rapporteur" w:date="2025-08-29T19:59:00Z"/>
        </w:rPr>
      </w:pPr>
      <w:r>
        <w:br w:type="page"/>
      </w:r>
      <w:del w:id="1692"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693" w:author="Rapporteur" w:date="2025-08-29T19:59:00Z"/>
        </w:rPr>
        <w:pPrChange w:id="1694" w:author="Rapporteur" w:date="2025-08-29T19:59:00Z">
          <w:pPr>
            <w:pStyle w:val="Guidance"/>
          </w:pPr>
        </w:pPrChange>
      </w:pPr>
      <w:del w:id="1695"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696" w:author="Rapporteur" w:date="2025-08-29T19:59:00Z">
          <w:pPr>
            <w:pStyle w:val="Guidance"/>
          </w:pPr>
        </w:pPrChange>
      </w:pPr>
      <w:del w:id="1697"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698" w:name="historyclause"/>
            <w:bookmarkEnd w:id="1698"/>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699"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700"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701"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702"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703"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FC08EB" w:rsidRDefault="00FC08EB" w:rsidP="00C50570">
      <w:pPr>
        <w:pStyle w:val="CommentText"/>
      </w:pPr>
      <w:r>
        <w:rPr>
          <w:rStyle w:val="CommentReference"/>
        </w:rPr>
        <w:annotationRef/>
      </w:r>
      <w:r>
        <w:t>"technical report"</w:t>
      </w:r>
    </w:p>
  </w:comment>
  <w:comment w:id="565" w:author="Rapporteur_3" w:date="2025-09-04T14:50:00Z" w:initials="RP3">
    <w:p w14:paraId="2599E394" w14:textId="77777777" w:rsidR="00FC08EB" w:rsidRDefault="00FC08EB" w:rsidP="009C78DE">
      <w:pPr>
        <w:pStyle w:val="CommentText"/>
      </w:pPr>
      <w:r>
        <w:rPr>
          <w:rStyle w:val="CommentReference"/>
        </w:rPr>
        <w:annotationRef/>
      </w:r>
      <w:r>
        <w:t>I add “item” in the end. TR is used to capture agreement but not conduct study, I guess.</w:t>
      </w:r>
    </w:p>
  </w:comment>
  <w:comment w:id="550" w:author="Huawei (Dawid)" w:date="2025-09-02T08:14:00Z" w:initials="DK">
    <w:p w14:paraId="54E5CCCE" w14:textId="1FF78830" w:rsidR="00FC08EB" w:rsidRDefault="00FC08EB">
      <w:pPr>
        <w:pStyle w:val="CommentText"/>
      </w:pPr>
      <w:r>
        <w:rPr>
          <w:rStyle w:val="CommentReference"/>
        </w:rPr>
        <w:annotationRef/>
      </w:r>
      <w:r>
        <w:t xml:space="preserve">Suggest to reword as: </w:t>
      </w:r>
    </w:p>
    <w:p w14:paraId="2F58580C" w14:textId="36541EE6" w:rsidR="00FC08EB" w:rsidRDefault="00FC08EB">
      <w:pPr>
        <w:pStyle w:val="CommentText"/>
      </w:pPr>
      <w:r>
        <w:t>“Further study on using AI/ML for UE mobility in NR was hence conducted.”</w:t>
      </w:r>
    </w:p>
  </w:comment>
  <w:comment w:id="551" w:author="Rapporteur_2" w:date="2025-09-02T17:27:00Z" w:initials="RP2">
    <w:p w14:paraId="26B5B267" w14:textId="77777777" w:rsidR="00FC08EB" w:rsidRDefault="00FC08EB" w:rsidP="00EF794C">
      <w:pPr>
        <w:pStyle w:val="CommentText"/>
      </w:pPr>
      <w:r>
        <w:rPr>
          <w:rStyle w:val="CommentReference"/>
        </w:rPr>
        <w:annotationRef/>
      </w:r>
      <w:r>
        <w:rPr>
          <w:lang w:val="en-US"/>
        </w:rPr>
        <w:t>ok</w:t>
      </w:r>
    </w:p>
  </w:comment>
  <w:comment w:id="575" w:author="ZTE-xiaohui" w:date="2025-09-04T15:53:00Z" w:initials="MSOffice">
    <w:p w14:paraId="18A9541E" w14:textId="16154836" w:rsidR="00FC08EB" w:rsidRPr="00CB21E7" w:rsidRDefault="00FC08EB">
      <w:pPr>
        <w:pStyle w:val="CommentText"/>
      </w:pPr>
      <w:r>
        <w:rPr>
          <w:rStyle w:val="CommentReference"/>
        </w:rPr>
        <w:annotationRef/>
      </w:r>
      <w:r>
        <w:t>FR1 for case B and FR2 for case A</w:t>
      </w:r>
    </w:p>
  </w:comment>
  <w:comment w:id="580" w:author="ZTE-xiaohui" w:date="2025-09-04T15:54:00Z" w:initials="MSOffice">
    <w:p w14:paraId="497FED53" w14:textId="4D37A5E1" w:rsidR="00FC08EB" w:rsidRDefault="00FC08EB">
      <w:pPr>
        <w:pStyle w:val="CommentText"/>
        <w:rPr>
          <w:lang w:eastAsia="zh-CN"/>
        </w:rPr>
      </w:pPr>
      <w:r>
        <w:rPr>
          <w:rStyle w:val="CommentReference"/>
        </w:rPr>
        <w:annotationRef/>
      </w:r>
      <w:r>
        <w:rPr>
          <w:rFonts w:hint="eastAsia"/>
          <w:lang w:eastAsia="zh-CN"/>
        </w:rPr>
        <w:t>F</w:t>
      </w:r>
      <w:r>
        <w:rPr>
          <w:lang w:eastAsia="zh-CN"/>
        </w:rPr>
        <w:t>R1</w:t>
      </w:r>
    </w:p>
  </w:comment>
  <w:comment w:id="584" w:author="Endrit Dosti (Nokia)" w:date="2025-09-03T22:13:00Z" w:initials="ED">
    <w:p w14:paraId="105950E1" w14:textId="77777777" w:rsidR="00FC08EB" w:rsidRDefault="00FC08EB" w:rsidP="00C50570">
      <w:pPr>
        <w:pStyle w:val="CommentText"/>
      </w:pPr>
      <w:r>
        <w:rPr>
          <w:rStyle w:val="CommentReference"/>
        </w:rPr>
        <w:annotationRef/>
      </w:r>
      <w:r>
        <w:t>"using"</w:t>
      </w:r>
    </w:p>
  </w:comment>
  <w:comment w:id="585" w:author="Rapporteur_3" w:date="2025-09-04T14:51:00Z" w:initials="RP3">
    <w:p w14:paraId="57AE7A20" w14:textId="77777777" w:rsidR="00FC08EB" w:rsidRDefault="00FC08EB" w:rsidP="009C78DE">
      <w:pPr>
        <w:pStyle w:val="CommentText"/>
      </w:pPr>
      <w:r>
        <w:rPr>
          <w:rStyle w:val="CommentReference"/>
        </w:rPr>
        <w:annotationRef/>
      </w:r>
      <w:r>
        <w:rPr>
          <w:lang w:val="en-US"/>
        </w:rPr>
        <w:t>ok</w:t>
      </w:r>
    </w:p>
  </w:comment>
  <w:comment w:id="591" w:author="Endrit Dosti (Nokia)" w:date="2025-09-03T22:13:00Z" w:initials="ED">
    <w:p w14:paraId="31D9B8B6" w14:textId="1918181A" w:rsidR="00FC08EB" w:rsidRDefault="00FC08EB" w:rsidP="00C50570">
      <w:pPr>
        <w:pStyle w:val="CommentText"/>
      </w:pPr>
      <w:r>
        <w:rPr>
          <w:rStyle w:val="CommentReference"/>
        </w:rPr>
        <w:annotationRef/>
      </w:r>
      <w:r>
        <w:t>"enabling"</w:t>
      </w:r>
    </w:p>
  </w:comment>
  <w:comment w:id="592" w:author="Rapporteur_2" w:date="2025-09-04T14:33:00Z" w:initials="RP2">
    <w:p w14:paraId="15DBC26A" w14:textId="77777777" w:rsidR="00FC08EB" w:rsidRDefault="00FC08EB" w:rsidP="000363B3">
      <w:pPr>
        <w:pStyle w:val="CommentText"/>
      </w:pPr>
      <w:r>
        <w:rPr>
          <w:rStyle w:val="CommentReference"/>
        </w:rPr>
        <w:annotationRef/>
      </w:r>
      <w:r>
        <w:rPr>
          <w:lang w:val="en-US"/>
        </w:rPr>
        <w:t>ok</w:t>
      </w:r>
    </w:p>
  </w:comment>
  <w:comment w:id="639" w:author="ZTE-xiaohui" w:date="2025-09-04T23:36:00Z" w:initials="MSOffice">
    <w:p w14:paraId="7A026DD1" w14:textId="4B0467EB" w:rsidR="00FC08EB" w:rsidRDefault="00FC08EB">
      <w:pPr>
        <w:pStyle w:val="CommentText"/>
        <w:rPr>
          <w:lang w:eastAsia="zh-CN"/>
        </w:rPr>
      </w:pPr>
      <w:r>
        <w:rPr>
          <w:rStyle w:val="CommentReference"/>
        </w:rPr>
        <w:annotationRef/>
      </w:r>
      <w:r>
        <w:rPr>
          <w:lang w:eastAsia="zh-CN"/>
        </w:rPr>
        <w:t>‘.’ Is missed</w:t>
      </w:r>
    </w:p>
  </w:comment>
  <w:comment w:id="642" w:author="ZTE-xiaohui" w:date="2025-09-04T16:09:00Z" w:initials="MSOffice">
    <w:p w14:paraId="6F71520D" w14:textId="77777777" w:rsidR="00FC08EB" w:rsidRDefault="00FC08EB">
      <w:pPr>
        <w:pStyle w:val="CommentText"/>
        <w:rPr>
          <w:lang w:eastAsia="zh-CN"/>
        </w:rPr>
      </w:pPr>
      <w:r>
        <w:rPr>
          <w:rStyle w:val="CommentReference"/>
        </w:rPr>
        <w:annotationRef/>
      </w:r>
      <w:r>
        <w:rPr>
          <w:rFonts w:hint="eastAsia"/>
          <w:lang w:eastAsia="zh-CN"/>
        </w:rPr>
        <w:t>B</w:t>
      </w:r>
      <w:r>
        <w:rPr>
          <w:lang w:eastAsia="zh-CN"/>
        </w:rPr>
        <w:t>ased on the agreement in RAN2 128</w:t>
      </w:r>
      <w:r>
        <w:rPr>
          <w:rFonts w:hint="eastAsia"/>
          <w:lang w:eastAsia="zh-CN"/>
        </w:rPr>
        <w:t>:</w:t>
      </w:r>
    </w:p>
    <w:p w14:paraId="157EDB28" w14:textId="77777777" w:rsidR="00FC08EB" w:rsidRPr="002B3347" w:rsidRDefault="00FC08EB" w:rsidP="002B3347">
      <w:pPr>
        <w:pStyle w:val="CommentText"/>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FC08EB" w:rsidRDefault="00FC08EB">
      <w:pPr>
        <w:pStyle w:val="CommentText"/>
        <w:rPr>
          <w:lang w:eastAsia="zh-CN"/>
        </w:rPr>
      </w:pPr>
    </w:p>
    <w:p w14:paraId="49958023" w14:textId="55836048" w:rsidR="00FC08EB" w:rsidRDefault="00FC08EB">
      <w:pPr>
        <w:pStyle w:val="CommentText"/>
        <w:ind w:leftChars="270" w:left="540"/>
        <w:rPr>
          <w:lang w:eastAsia="zh-CN"/>
        </w:rPr>
      </w:pPr>
      <w:r>
        <w:rPr>
          <w:rFonts w:hint="eastAsia"/>
          <w:lang w:eastAsia="zh-CN"/>
        </w:rPr>
        <w:t>T</w:t>
      </w:r>
      <w:r>
        <w:rPr>
          <w:lang w:eastAsia="zh-CN"/>
        </w:rPr>
        <w:t>he additional input is only allowed for direct event prediction.</w:t>
      </w:r>
    </w:p>
  </w:comment>
  <w:comment w:id="644" w:author="Huawei (Dawid)" w:date="2025-09-02T08:12:00Z" w:initials="DK">
    <w:p w14:paraId="11E2BC94" w14:textId="78D1173B" w:rsidR="00FC08EB" w:rsidRDefault="00FC08EB">
      <w:pPr>
        <w:pStyle w:val="CommentText"/>
      </w:pPr>
      <w:r>
        <w:rPr>
          <w:rStyle w:val="CommentReference"/>
        </w:rPr>
        <w:annotationRef/>
      </w:r>
      <w:r>
        <w:t>At least the first sentence could be kept as it clarifies what the meaning on the “event” is in the context of this work.</w:t>
      </w:r>
    </w:p>
  </w:comment>
  <w:comment w:id="645" w:author="Rapporteur_2" w:date="2025-09-02T17:29:00Z" w:initials="RP2">
    <w:p w14:paraId="1CF1D9CC" w14:textId="77777777" w:rsidR="00FC08EB" w:rsidRDefault="00FC08EB" w:rsidP="00853406">
      <w:pPr>
        <w:pStyle w:val="CommentText"/>
      </w:pPr>
      <w:r>
        <w:rPr>
          <w:rStyle w:val="CommentReference"/>
        </w:rPr>
        <w:annotationRef/>
      </w:r>
      <w:r>
        <w:rPr>
          <w:lang w:val="en-US"/>
        </w:rPr>
        <w:t>OK</w:t>
      </w:r>
    </w:p>
  </w:comment>
  <w:comment w:id="665" w:author="ZTE-xiaohui" w:date="2025-09-04T17:53:00Z" w:initials="MSOffice">
    <w:p w14:paraId="443FD94A" w14:textId="1798040B" w:rsidR="00FC08EB" w:rsidRPr="00A840AF" w:rsidRDefault="00FC08EB">
      <w:pPr>
        <w:pStyle w:val="CommentText"/>
        <w:rPr>
          <w:lang w:eastAsia="zh-CN"/>
        </w:rPr>
      </w:pPr>
      <w:r>
        <w:rPr>
          <w:rStyle w:val="CommentReference"/>
        </w:rPr>
        <w:annotationRef/>
      </w:r>
      <w:r>
        <w:rPr>
          <w:lang w:eastAsia="zh-CN"/>
        </w:rPr>
        <w:t>Suggest to have a definition/description for inter-freq prediction here, otherwise, the reader may be confused about what’s the inter-freq prediction.</w:t>
      </w:r>
    </w:p>
  </w:comment>
  <w:comment w:id="673" w:author="Endrit Dosti (Nokia)" w:date="2025-09-03T22:14:00Z" w:initials="ED">
    <w:p w14:paraId="5A045535" w14:textId="77777777" w:rsidR="00FC08EB" w:rsidRDefault="00FC08EB" w:rsidP="00C50570">
      <w:pPr>
        <w:pStyle w:val="CommentText"/>
      </w:pPr>
      <w:r>
        <w:rPr>
          <w:rStyle w:val="CommentReference"/>
        </w:rPr>
        <w:annotationRef/>
      </w:r>
      <w:r>
        <w:t>"as measured by"</w:t>
      </w:r>
    </w:p>
  </w:comment>
  <w:comment w:id="674" w:author="Rapporteur_3" w:date="2025-09-04T14:52:00Z" w:initials="RP3">
    <w:p w14:paraId="54B4AFA0" w14:textId="77777777" w:rsidR="00FC08EB" w:rsidRDefault="00FC08EB" w:rsidP="00717CBE">
      <w:pPr>
        <w:pStyle w:val="CommentText"/>
      </w:pPr>
      <w:r>
        <w:rPr>
          <w:rStyle w:val="CommentReference"/>
        </w:rPr>
        <w:annotationRef/>
      </w:r>
      <w:r>
        <w:t>No strong opinion. But I think original text is also fine, right?</w:t>
      </w:r>
    </w:p>
  </w:comment>
  <w:comment w:id="675" w:author="Endrit Dosti (Nokia)" w:date="2025-09-04T21:56:00Z" w:initials="ED">
    <w:p w14:paraId="186434ED" w14:textId="77777777" w:rsidR="0077594D" w:rsidRDefault="0077594D" w:rsidP="0077594D">
      <w:pPr>
        <w:pStyle w:val="CommentText"/>
      </w:pPr>
      <w:r>
        <w:rPr>
          <w:rStyle w:val="CommentReference"/>
        </w:rPr>
        <w:annotationRef/>
      </w:r>
      <w:r>
        <w:t xml:space="preserve">Original text does not sound clear, and also it is striked through: “in </w:t>
      </w:r>
      <w:r>
        <w:rPr>
          <w:strike/>
        </w:rPr>
        <w:t>number of</w:t>
      </w:r>
      <w:r>
        <w:t xml:space="preserve"> model “</w:t>
      </w:r>
    </w:p>
  </w:comment>
  <w:comment w:id="680" w:author="Endrit Dosti (Nokia)" w:date="2025-09-03T22:15:00Z" w:initials="ED">
    <w:p w14:paraId="652C7962" w14:textId="4E415FD3" w:rsidR="00FC08EB" w:rsidRDefault="00FC08EB" w:rsidP="00C50570">
      <w:pPr>
        <w:pStyle w:val="CommentText"/>
      </w:pPr>
      <w:r>
        <w:rPr>
          <w:rStyle w:val="CommentReference"/>
        </w:rPr>
        <w:annotationRef/>
      </w:r>
      <w:r>
        <w:t>Perhaps we can say: "Analysis of complexity of the AIML models used for evaluations in RRM measurement prediction"</w:t>
      </w:r>
    </w:p>
  </w:comment>
  <w:comment w:id="681" w:author="Rapporteur_3" w:date="2025-09-04T14:53:00Z" w:initials="RP3">
    <w:p w14:paraId="0DE20B83" w14:textId="77777777" w:rsidR="00FC08EB" w:rsidRDefault="00FC08EB" w:rsidP="00717CBE">
      <w:pPr>
        <w:pStyle w:val="CommentText"/>
      </w:pPr>
      <w:r>
        <w:rPr>
          <w:rStyle w:val="CommentReference"/>
        </w:rPr>
        <w:annotationRef/>
      </w:r>
      <w:r>
        <w:t xml:space="preserve">I improve the wording based on your suggestion. </w:t>
      </w:r>
    </w:p>
  </w:comment>
  <w:comment w:id="682" w:author="Endrit Dosti (Nokia)" w:date="2025-09-04T21:57:00Z" w:initials="ED">
    <w:p w14:paraId="37FC3D91" w14:textId="77777777" w:rsidR="0077594D" w:rsidRDefault="0077594D" w:rsidP="0077594D">
      <w:pPr>
        <w:pStyle w:val="CommentText"/>
      </w:pPr>
      <w:r>
        <w:rPr>
          <w:rStyle w:val="CommentReference"/>
        </w:rPr>
        <w:annotationRef/>
      </w:r>
      <w:r>
        <w:t>Text looks repetitive, no need to say: “AIML model complexity of AIML models”… The above suggestion would be simpler and is correct English</w:t>
      </w:r>
    </w:p>
  </w:comment>
  <w:comment w:id="695" w:author="Endrit Dosti (Nokia)" w:date="2025-09-03T22:15:00Z" w:initials="ED">
    <w:p w14:paraId="2A8DAAC0" w14:textId="65161BCE" w:rsidR="00FC08EB" w:rsidRDefault="00FC08EB" w:rsidP="00C50570">
      <w:pPr>
        <w:pStyle w:val="CommentText"/>
      </w:pPr>
      <w:r>
        <w:rPr>
          <w:rStyle w:val="CommentReference"/>
        </w:rPr>
        <w:annotationRef/>
      </w:r>
      <w:r>
        <w:t>"as measured by"</w:t>
      </w:r>
    </w:p>
  </w:comment>
  <w:comment w:id="696" w:author="Rapporteur_3" w:date="2025-09-04T14:54:00Z" w:initials="RP3">
    <w:p w14:paraId="3F542B30" w14:textId="77777777" w:rsidR="00FC08EB" w:rsidRDefault="00FC08EB" w:rsidP="00056F7C">
      <w:pPr>
        <w:pStyle w:val="CommentText"/>
      </w:pPr>
      <w:r>
        <w:rPr>
          <w:rStyle w:val="CommentReference"/>
        </w:rPr>
        <w:annotationRef/>
      </w:r>
      <w:r>
        <w:t>Please check previous response</w:t>
      </w:r>
    </w:p>
  </w:comment>
  <w:comment w:id="697" w:author="Endrit Dosti (Nokia)" w:date="2025-09-04T21:57:00Z" w:initials="ED">
    <w:p w14:paraId="1AC40676" w14:textId="77777777" w:rsidR="0077594D" w:rsidRDefault="0077594D" w:rsidP="0077594D">
      <w:pPr>
        <w:pStyle w:val="CommentText"/>
      </w:pPr>
      <w:r>
        <w:rPr>
          <w:rStyle w:val="CommentReference"/>
        </w:rPr>
        <w:annotationRef/>
      </w:r>
      <w:r>
        <w:t>Please see above response</w:t>
      </w:r>
    </w:p>
  </w:comment>
  <w:comment w:id="721" w:author="Endrit Dosti (Nokia)" w:date="2025-09-03T22:15:00Z" w:initials="ED">
    <w:p w14:paraId="7489FA65" w14:textId="3EA65BE4" w:rsidR="00FC08EB" w:rsidRDefault="00FC08EB" w:rsidP="00C50570">
      <w:pPr>
        <w:pStyle w:val="CommentText"/>
      </w:pPr>
      <w:r>
        <w:rPr>
          <w:rStyle w:val="CommentReference"/>
        </w:rPr>
        <w:annotationRef/>
      </w:r>
      <w:r>
        <w:t>Applicable to all table, please clarify what "majority" means. This was also discussed in the meeting</w:t>
      </w:r>
    </w:p>
  </w:comment>
  <w:comment w:id="722" w:author="Rapporteur_3" w:date="2025-09-04T14:54:00Z" w:initials="RP3">
    <w:p w14:paraId="2EAA3205" w14:textId="77777777" w:rsidR="00FC08EB" w:rsidRDefault="00FC08EB" w:rsidP="00056F7C">
      <w:pPr>
        <w:pStyle w:val="CommentText"/>
      </w:pPr>
      <w:r>
        <w:rPr>
          <w:rStyle w:val="CommentReference"/>
        </w:rPr>
        <w:annotationRef/>
      </w:r>
      <w:r>
        <w:t>As I indicate this mimics the wording of TR 38.843 for AI PHY use case. So I think it should be fine.</w:t>
      </w:r>
    </w:p>
  </w:comment>
  <w:comment w:id="723" w:author="Endrit Dosti (Nokia)" w:date="2025-09-04T21:57:00Z" w:initials="ED">
    <w:p w14:paraId="5C87A9EB" w14:textId="77777777" w:rsidR="0077594D" w:rsidRDefault="0077594D" w:rsidP="0077594D">
      <w:pPr>
        <w:pStyle w:val="CommentText"/>
      </w:pPr>
      <w:r>
        <w:rPr>
          <w:rStyle w:val="CommentReference"/>
        </w:rPr>
        <w:annotationRef/>
      </w:r>
      <w:r>
        <w:t>No strong view, but when I read this I cannot understand what the table means</w:t>
      </w:r>
    </w:p>
  </w:comment>
  <w:comment w:id="745" w:author="Huawei (Dawid)" w:date="2025-09-02T08:10:00Z" w:initials="DK">
    <w:p w14:paraId="483A6CA5" w14:textId="02E82867" w:rsidR="00FC08EB" w:rsidRDefault="00FC08EB">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46" w:author="Rapporteur_2" w:date="2025-09-02T17:33:00Z" w:initials="RP2">
    <w:p w14:paraId="1F3D9945" w14:textId="77777777" w:rsidR="00FC08EB" w:rsidRDefault="00FC08EB" w:rsidP="00853406">
      <w:pPr>
        <w:pStyle w:val="CommentText"/>
      </w:pPr>
      <w:r>
        <w:rPr>
          <w:rStyle w:val="CommentReference"/>
        </w:rPr>
        <w:annotationRef/>
      </w:r>
      <w:r>
        <w:rPr>
          <w:lang w:val="en-US"/>
        </w:rPr>
        <w:t>When TP in R2-2505184 was discussed, one agreement is :</w:t>
      </w:r>
    </w:p>
    <w:p w14:paraId="192DC1A3" w14:textId="77777777" w:rsidR="00FC08EB" w:rsidRDefault="00FC08EB" w:rsidP="00853406">
      <w:pPr>
        <w:pStyle w:val="CommentText"/>
      </w:pPr>
      <w:r>
        <w:rPr>
          <w:b/>
          <w:bCs/>
        </w:rPr>
        <w:t>=&gt;Check whether and how to capture the simple AI model</w:t>
      </w:r>
    </w:p>
    <w:p w14:paraId="40B1A1F3" w14:textId="77777777" w:rsidR="00FC08EB" w:rsidRDefault="00FC08EB" w:rsidP="00853406">
      <w:pPr>
        <w:pStyle w:val="CommentText"/>
      </w:pPr>
      <w:r>
        <w:t>Let's wait for a while for views from other company</w:t>
      </w:r>
    </w:p>
  </w:comment>
  <w:comment w:id="747" w:author="Endrit Dosti (Nokia)" w:date="2025-09-03T22:16:00Z" w:initials="ED">
    <w:p w14:paraId="1BA8CCBD" w14:textId="77777777" w:rsidR="00FC08EB" w:rsidRDefault="00FC08EB"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48" w:author="Xiaomi（Xing Yang)" w:date="2025-09-04T10:04:00Z" w:initials="YX">
    <w:p w14:paraId="7F469D82" w14:textId="05398E8F" w:rsidR="00FC08EB" w:rsidRPr="00963BA8" w:rsidRDefault="00FC08EB">
      <w:pPr>
        <w:pStyle w:val="CommentText"/>
      </w:pPr>
      <w:r>
        <w:rPr>
          <w:rStyle w:val="CommentReference"/>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49" w:author="Rapporteur_2" w:date="2025-09-04T14:38:00Z" w:initials="RP2">
    <w:p w14:paraId="7F383B1A" w14:textId="77777777" w:rsidR="00FC08EB" w:rsidRDefault="00FC08EB" w:rsidP="006234E7">
      <w:pPr>
        <w:pStyle w:val="CommentText"/>
      </w:pPr>
      <w:r>
        <w:rPr>
          <w:rStyle w:val="CommentReference"/>
        </w:rPr>
        <w:annotationRef/>
      </w:r>
      <w:r>
        <w:rPr>
          <w:lang w:val="en-US"/>
        </w:rPr>
        <w:t>It is removed</w:t>
      </w:r>
    </w:p>
  </w:comment>
  <w:comment w:id="757" w:author="Aziz Gholmieh" w:date="2025-09-04T16:32:00Z" w:initials="AG">
    <w:p w14:paraId="45C368F3" w14:textId="77777777" w:rsidR="00ED0F8F" w:rsidRDefault="00ED0F8F" w:rsidP="00ED0F8F">
      <w:pPr>
        <w:pStyle w:val="CommentText"/>
      </w:pPr>
      <w:r>
        <w:rPr>
          <w:rStyle w:val="CommentReference"/>
        </w:rPr>
        <w:annotationRef/>
      </w:r>
      <w:r>
        <w:t>Thank you for moving the comment, but this note should also apply to the graphs, not just the tables. Can we adjust that?</w:t>
      </w:r>
    </w:p>
  </w:comment>
  <w:comment w:id="767" w:author="Huawei (Dawid)" w:date="2025-09-02T08:08:00Z" w:initials="DK">
    <w:p w14:paraId="718B8D45" w14:textId="75DD8E81" w:rsidR="00FC08EB" w:rsidRDefault="00FC08EB">
      <w:pPr>
        <w:pStyle w:val="CommentText"/>
      </w:pPr>
      <w:r>
        <w:rPr>
          <w:rStyle w:val="CommentReference"/>
        </w:rPr>
        <w:annotationRef/>
      </w:r>
      <w:r>
        <w:t>It is better to keep this as a note as it helps to understand the results</w:t>
      </w:r>
    </w:p>
  </w:comment>
  <w:comment w:id="768" w:author="Rapporteur_2" w:date="2025-09-02T17:38:00Z" w:initials="RP2">
    <w:p w14:paraId="7D0D763D" w14:textId="77777777" w:rsidR="00FC08EB" w:rsidRDefault="00FC08EB" w:rsidP="00BE30F3">
      <w:pPr>
        <w:pStyle w:val="CommentText"/>
      </w:pPr>
      <w:r>
        <w:rPr>
          <w:rStyle w:val="CommentReference"/>
        </w:rPr>
        <w:annotationRef/>
      </w:r>
      <w:r>
        <w:rPr>
          <w:lang w:val="en-US"/>
        </w:rPr>
        <w:t>ok</w:t>
      </w:r>
    </w:p>
  </w:comment>
  <w:comment w:id="769" w:author="Aziz Gholmieh" w:date="2025-09-03T16:52:00Z" w:initials="AG">
    <w:p w14:paraId="53380647" w14:textId="77777777" w:rsidR="00FC08EB" w:rsidRDefault="00FC08EB" w:rsidP="00E26AD0">
      <w:pPr>
        <w:pStyle w:val="CommentText"/>
      </w:pPr>
      <w:r>
        <w:rPr>
          <w:rStyle w:val="CommentReference"/>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770" w:author="Rapporteur_3" w:date="2025-09-04T14:55:00Z" w:initials="RP3">
    <w:p w14:paraId="68EAE11A" w14:textId="77777777" w:rsidR="00FC08EB" w:rsidRDefault="00FC08EB" w:rsidP="00056F7C">
      <w:pPr>
        <w:pStyle w:val="CommentText"/>
      </w:pPr>
      <w:r>
        <w:rPr>
          <w:rStyle w:val="CommentReference"/>
        </w:rPr>
        <w:annotationRef/>
      </w:r>
      <w:r>
        <w:t xml:space="preserve">It is removed to section 5.2.2.I add “in following sub-clauses” after tables to make it clear that tables within sub-clauses obey the same rule. </w:t>
      </w:r>
    </w:p>
  </w:comment>
  <w:comment w:id="773" w:author="ZTE-xiaohui" w:date="2025-09-04T17:39:00Z" w:initials="MSOffice">
    <w:p w14:paraId="7CD19430" w14:textId="3E4920CB" w:rsidR="00FC08EB" w:rsidRDefault="00FC08EB">
      <w:pPr>
        <w:pStyle w:val="CommentText"/>
        <w:rPr>
          <w:lang w:eastAsia="zh-CN"/>
        </w:rPr>
      </w:pPr>
      <w:r>
        <w:rPr>
          <w:rStyle w:val="CommentReference"/>
        </w:rPr>
        <w:annotationRef/>
      </w:r>
      <w:r>
        <w:rPr>
          <w:lang w:eastAsia="zh-CN"/>
        </w:rPr>
        <w:t>Suggest to have a unified format for all figures, e.g. y-axis, g</w:t>
      </w:r>
      <w:r w:rsidRPr="00342EC4">
        <w:rPr>
          <w:lang w:eastAsia="zh-CN"/>
        </w:rPr>
        <w:t>ridlines</w:t>
      </w:r>
    </w:p>
  </w:comment>
  <w:comment w:id="866" w:author="Aziz Gholmieh" w:date="2025-09-03T16:53:00Z" w:initials="AG">
    <w:p w14:paraId="517FBD1C" w14:textId="481C8562" w:rsidR="00FC08EB" w:rsidRDefault="00FC08EB" w:rsidP="00E26AD0">
      <w:pPr>
        <w:pStyle w:val="CommentText"/>
      </w:pPr>
      <w:r>
        <w:rPr>
          <w:rStyle w:val="CommentReference"/>
        </w:rPr>
        <w:annotationRef/>
      </w:r>
      <w:r>
        <w:t>To align with the agreed conclusion, please add  “</w:t>
      </w:r>
      <w:r>
        <w:rPr>
          <w:color w:val="0000FF"/>
        </w:rPr>
        <w:t xml:space="preserve">in some instances, e.g., for large values of the PW” </w:t>
      </w:r>
      <w:r>
        <w:t>a the end of this sentence.</w:t>
      </w:r>
    </w:p>
  </w:comment>
  <w:comment w:id="867" w:author="Rapporteur_3" w:date="2025-09-04T14:56:00Z" w:initials="RP3">
    <w:p w14:paraId="259983D0" w14:textId="77777777" w:rsidR="00FC08EB" w:rsidRDefault="00FC08EB" w:rsidP="002A0AA9">
      <w:pPr>
        <w:pStyle w:val="CommentText"/>
      </w:pPr>
      <w:r>
        <w:rPr>
          <w:rStyle w:val="CommentReference"/>
        </w:rPr>
        <w:annotationRef/>
      </w:r>
      <w:r>
        <w:t>Then we capture it twice. The summary part is stable for long time...</w:t>
      </w:r>
    </w:p>
  </w:comment>
  <w:comment w:id="868" w:author="Aziz Gholmieh" w:date="2025-09-04T16:33:00Z" w:initials="AG">
    <w:p w14:paraId="6D22BCD0" w14:textId="77777777" w:rsidR="00ED0F8F" w:rsidRDefault="00ED0F8F" w:rsidP="00ED0F8F">
      <w:pPr>
        <w:pStyle w:val="CommentText"/>
      </w:pPr>
      <w:r>
        <w:rPr>
          <w:rStyle w:val="CommentReference"/>
        </w:rPr>
        <w:annotationRef/>
      </w:r>
      <w:r>
        <w:t>It is fine if there is a duplication between the conclusion and this text. Most of the conclusion is duplication anyways. We’re just aligning to the latest agreement.</w:t>
      </w:r>
    </w:p>
  </w:comment>
  <w:comment w:id="959" w:author="Aziz Gholmieh" w:date="2025-09-03T16:54:00Z" w:initials="AG">
    <w:p w14:paraId="5FE62A6B" w14:textId="4382413D" w:rsidR="00FC08EB" w:rsidRDefault="00FC08EB" w:rsidP="00E26AD0">
      <w:pPr>
        <w:pStyle w:val="CommentText"/>
      </w:pPr>
      <w:r>
        <w:rPr>
          <w:rStyle w:val="CommentReference"/>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960" w:author="Rapporteur_3" w:date="2025-09-04T14:57:00Z" w:initials="RP3">
    <w:p w14:paraId="6F330840" w14:textId="77777777" w:rsidR="00FC08EB" w:rsidRDefault="00FC08EB" w:rsidP="002A0AA9">
      <w:pPr>
        <w:pStyle w:val="CommentText"/>
      </w:pPr>
      <w:r>
        <w:rPr>
          <w:rStyle w:val="CommentReference"/>
        </w:rPr>
        <w:annotationRef/>
      </w:r>
      <w:r>
        <w:t xml:space="preserve">But this is wording we concluded during evaluation phase. </w:t>
      </w:r>
    </w:p>
  </w:comment>
  <w:comment w:id="961" w:author="Aziz Gholmieh" w:date="2025-09-04T17:03:00Z" w:initials="AG">
    <w:p w14:paraId="1D790F2E" w14:textId="77777777" w:rsidR="00467AE3" w:rsidRDefault="00467AE3" w:rsidP="00467AE3">
      <w:pPr>
        <w:pStyle w:val="CommentText"/>
      </w:pPr>
      <w:r>
        <w:rPr>
          <w:rStyle w:val="CommentReference"/>
        </w:rPr>
        <w:annotationRef/>
      </w:r>
      <w:r>
        <w:t>No strong opinion. If no other company comments, we can resolve this comment.</w:t>
      </w:r>
    </w:p>
  </w:comment>
  <w:comment w:id="977" w:author="Xiaomi（Xing Yang)" w:date="2025-09-04T10:07:00Z" w:initials="YX">
    <w:p w14:paraId="0C1EA4C5" w14:textId="3AB1CC3F" w:rsidR="00FC08EB" w:rsidRDefault="00FC08EB">
      <w:pPr>
        <w:pStyle w:val="CommentText"/>
        <w:rPr>
          <w:lang w:eastAsia="zh-CN"/>
        </w:rPr>
      </w:pPr>
      <w:r>
        <w:rPr>
          <w:rStyle w:val="CommentReference"/>
        </w:rPr>
        <w:annotationRef/>
      </w:r>
      <w:r>
        <w:rPr>
          <w:lang w:eastAsia="zh-CN"/>
        </w:rPr>
        <w:t>Need to update, as hree options listed as below.</w:t>
      </w:r>
    </w:p>
  </w:comment>
  <w:comment w:id="978" w:author="Rapporteur_3" w:date="2025-09-04T14:57:00Z" w:initials="RP3">
    <w:p w14:paraId="3A736A6E" w14:textId="77777777" w:rsidR="00FC08EB" w:rsidRDefault="00FC08EB" w:rsidP="002A0AA9">
      <w:pPr>
        <w:pStyle w:val="CommentText"/>
      </w:pPr>
      <w:r>
        <w:rPr>
          <w:rStyle w:val="CommentReference"/>
        </w:rPr>
        <w:annotationRef/>
      </w:r>
      <w:r>
        <w:t>For temporal domain case A, two options, right?</w:t>
      </w:r>
    </w:p>
  </w:comment>
  <w:comment w:id="1009" w:author="ZTE-xiaohui" w:date="2025-09-04T18:11:00Z" w:initials="MSOffice">
    <w:p w14:paraId="3966BD75" w14:textId="036FCBC6" w:rsidR="00FC08EB" w:rsidRDefault="00FC08EB">
      <w:pPr>
        <w:pStyle w:val="CommentText"/>
        <w:rPr>
          <w:lang w:eastAsia="zh-CN"/>
        </w:rPr>
      </w:pPr>
      <w:r>
        <w:rPr>
          <w:rStyle w:val="CommentReference"/>
        </w:rPr>
        <w:annotationRef/>
      </w:r>
      <w:r>
        <w:rPr>
          <w:rFonts w:hint="eastAsia"/>
          <w:lang w:eastAsia="zh-CN"/>
        </w:rPr>
        <w:t>e</w:t>
      </w:r>
    </w:p>
  </w:comment>
  <w:comment w:id="1016" w:author="Huawei (Dawid)" w:date="2025-09-02T07:24:00Z" w:initials="DK">
    <w:p w14:paraId="672BAD32" w14:textId="0A9C3188" w:rsidR="00FC08EB" w:rsidRDefault="00FC08EB">
      <w:pPr>
        <w:pStyle w:val="CommentText"/>
      </w:pPr>
      <w:r>
        <w:rPr>
          <w:rStyle w:val="CommentReference"/>
        </w:rPr>
        <w:annotationRef/>
      </w:r>
      <w:r>
        <w:t>This agreement was not captured, pleas add it in this section:</w:t>
      </w:r>
    </w:p>
    <w:p w14:paraId="11A03AD2"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FC08EB" w:rsidRDefault="00FC08EB">
      <w:pPr>
        <w:pStyle w:val="CommentText"/>
      </w:pPr>
    </w:p>
  </w:comment>
  <w:comment w:id="1017" w:author="Rapporteur_2" w:date="2025-09-02T17:40:00Z" w:initials="RP2">
    <w:p w14:paraId="4C5B1863" w14:textId="77777777" w:rsidR="00FC08EB" w:rsidRDefault="00FC08EB"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018" w:author="Huawei (Dawid)" w:date="2025-09-05T00:00:00Z" w:initials="DK">
    <w:p w14:paraId="26A2202E" w14:textId="2919E4C3" w:rsidR="00FC08EB" w:rsidRDefault="00FC08EB">
      <w:pPr>
        <w:pStyle w:val="CommentText"/>
      </w:pPr>
      <w:r>
        <w:rPr>
          <w:rStyle w:val="CommentReference"/>
        </w:rPr>
        <w:annotationRef/>
      </w:r>
      <w:r>
        <w:t>OK.</w:t>
      </w:r>
    </w:p>
  </w:comment>
  <w:comment w:id="1034" w:author="Huawei (Dawid)" w:date="2025-09-02T07:13:00Z" w:initials="DK">
    <w:p w14:paraId="14A61EFA" w14:textId="1EC93C1D" w:rsidR="00FC08EB" w:rsidRDefault="00FC08EB">
      <w:pPr>
        <w:pStyle w:val="CommentText"/>
      </w:pPr>
      <w:r>
        <w:rPr>
          <w:rStyle w:val="CommentReference"/>
        </w:rPr>
        <w:annotationRef/>
      </w:r>
      <w:r>
        <w:t>There is no such thing as inference configuration currently in the specifications. So actually the wording from the agreement is more appropriate:</w:t>
      </w:r>
    </w:p>
    <w:p w14:paraId="1E6E39A1"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FC08EB" w:rsidRDefault="00FC08EB">
      <w:pPr>
        <w:pStyle w:val="CommentText"/>
      </w:pPr>
    </w:p>
  </w:comment>
  <w:comment w:id="1035" w:author="Rapporteur_2" w:date="2025-09-02T17:42:00Z" w:initials="RP2">
    <w:p w14:paraId="487F9A95" w14:textId="77777777" w:rsidR="00FC08EB" w:rsidRDefault="00FC08EB" w:rsidP="00BE30F3">
      <w:pPr>
        <w:pStyle w:val="CommentText"/>
      </w:pPr>
      <w:r>
        <w:rPr>
          <w:rStyle w:val="CommentReference"/>
        </w:rPr>
        <w:annotationRef/>
      </w:r>
      <w:r>
        <w:rPr>
          <w:lang w:val="en-US"/>
        </w:rPr>
        <w:t>No strong opinion from my side</w:t>
      </w:r>
    </w:p>
  </w:comment>
  <w:comment w:id="1036" w:author="Endrit Dosti (Nokia)" w:date="2025-09-03T22:19:00Z" w:initials="ED">
    <w:p w14:paraId="39E2174B" w14:textId="77777777" w:rsidR="00FC08EB" w:rsidRDefault="00FC08EB" w:rsidP="00C50570">
      <w:pPr>
        <w:pStyle w:val="CommentText"/>
      </w:pPr>
      <w:r>
        <w:rPr>
          <w:rStyle w:val="CommentReference"/>
        </w:rPr>
        <w:annotationRef/>
      </w:r>
      <w:r>
        <w:t>Agree with HW. The wording of the agreement is sufficient</w:t>
      </w:r>
    </w:p>
  </w:comment>
  <w:comment w:id="1046" w:author="Huawei (Dawid)" w:date="2025-09-02T07:18:00Z" w:initials="DK">
    <w:p w14:paraId="03458F26" w14:textId="30B4485C" w:rsidR="00FC08EB" w:rsidRDefault="00FC08EB">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FC08EB" w:rsidRDefault="00FC08EB">
      <w:pPr>
        <w:pStyle w:val="CommentText"/>
      </w:pPr>
      <w:r>
        <w:t>“Upon receiving as inference configuration or sets of inference related parameters via RRCReconfiguraiton message….”</w:t>
      </w:r>
    </w:p>
  </w:comment>
  <w:comment w:id="1047" w:author="Rapporteur_2" w:date="2025-09-02T17:44:00Z" w:initials="RP2">
    <w:p w14:paraId="7123513B" w14:textId="77777777" w:rsidR="00FC08EB" w:rsidRDefault="00FC08EB"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048" w:author="Huawei (Dawid)" w:date="2025-09-05T00:01:00Z" w:initials="DK">
    <w:p w14:paraId="26A67DC7" w14:textId="77777777" w:rsidR="00FC08EB" w:rsidRDefault="00FC08EB" w:rsidP="00847449">
      <w:pPr>
        <w:pStyle w:val="CommentText"/>
      </w:pPr>
      <w:r>
        <w:rPr>
          <w:rStyle w:val="CommentReference"/>
        </w:rPr>
        <w:annotationRef/>
      </w:r>
      <w:r>
        <w:t>OK. Perhaps to make it clearer, we can add the following for the first occurrence of “inference configuration” here:</w:t>
      </w:r>
    </w:p>
    <w:p w14:paraId="01DF8D15" w14:textId="5C340266" w:rsidR="00FC08EB" w:rsidRDefault="00FC08EB" w:rsidP="00847449">
      <w:pPr>
        <w:pStyle w:val="CommentText"/>
      </w:pPr>
      <w:r>
        <w:t>“</w:t>
      </w:r>
      <w:r>
        <w:rPr>
          <w:rFonts w:hint="eastAsia"/>
          <w:lang w:eastAsia="zh-CN"/>
        </w:rPr>
        <w:t xml:space="preserve">Upon receiving an </w:t>
      </w:r>
      <w:r>
        <w:rPr>
          <w:lang w:eastAsia="zh-CN"/>
        </w:rPr>
        <w:t>inference configuration</w:t>
      </w:r>
      <w:r>
        <w:rPr>
          <w:rFonts w:hint="eastAsia"/>
          <w:lang w:eastAsia="zh-CN"/>
        </w:rPr>
        <w:t xml:space="preserve"> </w:t>
      </w:r>
      <w:r>
        <w:rPr>
          <w:rStyle w:val="CommentReference"/>
        </w:rPr>
        <w:annotationRef/>
      </w:r>
      <w:r>
        <w:rPr>
          <w:rStyle w:val="CommentReference"/>
        </w:rPr>
        <w:annotationRef/>
      </w:r>
      <w:r>
        <w:rPr>
          <w:rStyle w:val="CommentReference"/>
        </w:rPr>
        <w:annotationRef/>
      </w:r>
      <w:r>
        <w:rPr>
          <w:rFonts w:hint="eastAsia"/>
          <w:lang w:eastAsia="zh-CN"/>
        </w:rPr>
        <w:t xml:space="preserve">via </w:t>
      </w:r>
      <w:r w:rsidRPr="00F81E5B">
        <w:rPr>
          <w:i/>
          <w:iCs/>
          <w:lang w:eastAsia="zh-CN"/>
        </w:rPr>
        <w:t>RRCReconfiguration</w:t>
      </w:r>
      <w:r>
        <w:rPr>
          <w:rFonts w:hint="eastAsia"/>
          <w:lang w:eastAsia="zh-CN"/>
        </w:rPr>
        <w:t xml:space="preserve"> message</w:t>
      </w:r>
      <w:r>
        <w:rPr>
          <w:lang w:eastAsia="zh-CN"/>
        </w:rPr>
        <w:t xml:space="preserve"> </w:t>
      </w:r>
      <w:r w:rsidRPr="0004092C">
        <w:rPr>
          <w:b/>
          <w:lang w:eastAsia="zh-CN"/>
        </w:rPr>
        <w:t>(either full or partial)</w:t>
      </w:r>
      <w:r>
        <w:rPr>
          <w:lang w:eastAsia="zh-CN"/>
        </w:rPr>
        <w:t>…”</w:t>
      </w:r>
    </w:p>
  </w:comment>
  <w:comment w:id="1066" w:author="Huawei (Dawid)" w:date="2025-09-02T07:20:00Z" w:initials="DK">
    <w:p w14:paraId="54E7EF10" w14:textId="6EAE935F" w:rsidR="00FC08EB" w:rsidRDefault="00FC08EB">
      <w:pPr>
        <w:pStyle w:val="CommentText"/>
      </w:pPr>
      <w:r>
        <w:rPr>
          <w:rStyle w:val="CommentReference"/>
        </w:rPr>
        <w:annotationRef/>
      </w:r>
      <w:r>
        <w:t>Can be replaced with “it” to avoid repetition.</w:t>
      </w:r>
    </w:p>
  </w:comment>
  <w:comment w:id="1067" w:author="Rapporteur_2" w:date="2025-09-02T17:45:00Z" w:initials="RP2">
    <w:p w14:paraId="5CD2031F" w14:textId="77777777" w:rsidR="00FC08EB" w:rsidRDefault="00FC08EB" w:rsidP="004C429E">
      <w:pPr>
        <w:pStyle w:val="CommentText"/>
      </w:pPr>
      <w:r>
        <w:rPr>
          <w:rStyle w:val="CommentReference"/>
        </w:rPr>
        <w:annotationRef/>
      </w:r>
      <w:r>
        <w:rPr>
          <w:lang w:val="en-US"/>
        </w:rPr>
        <w:t>ok</w:t>
      </w:r>
    </w:p>
  </w:comment>
  <w:comment w:id="1083" w:author="Endrit Dosti (Nokia)" w:date="2025-09-03T22:18:00Z" w:initials="ED">
    <w:p w14:paraId="0164AB03" w14:textId="77777777" w:rsidR="00FC08EB" w:rsidRDefault="00FC08EB" w:rsidP="00C50570">
      <w:pPr>
        <w:pStyle w:val="CommentText"/>
      </w:pPr>
      <w:r>
        <w:rPr>
          <w:rStyle w:val="CommentReference"/>
        </w:rPr>
        <w:annotationRef/>
      </w:r>
      <w:r>
        <w:t>Looks not needed</w:t>
      </w:r>
    </w:p>
  </w:comment>
  <w:comment w:id="1084" w:author="Rapporteur_3" w:date="2025-09-04T14:58:00Z" w:initials="RP3">
    <w:p w14:paraId="13C11D47" w14:textId="77777777" w:rsidR="00FC08EB" w:rsidRDefault="00FC08EB" w:rsidP="00113DBC">
      <w:pPr>
        <w:pStyle w:val="CommentText"/>
      </w:pPr>
      <w:r>
        <w:rPr>
          <w:rStyle w:val="CommentReference"/>
        </w:rPr>
        <w:annotationRef/>
      </w:r>
      <w:r>
        <w:rPr>
          <w:lang w:val="en-US"/>
        </w:rPr>
        <w:t>This part talk same issue, right?</w:t>
      </w:r>
    </w:p>
  </w:comment>
  <w:comment w:id="1085" w:author="Endrit Dosti (Nokia)" w:date="2025-09-04T21:59:00Z" w:initials="ED">
    <w:p w14:paraId="05BCAFA6" w14:textId="77777777" w:rsidR="0077594D" w:rsidRDefault="0077594D" w:rsidP="0077594D">
      <w:pPr>
        <w:pStyle w:val="CommentText"/>
      </w:pPr>
      <w:r>
        <w:rPr>
          <w:rStyle w:val="CommentReference"/>
        </w:rPr>
        <w:annotationRef/>
      </w:r>
      <w:r>
        <w:t>I mean the word “and”. It is sufficient to start the sentence with “It is up to network…”. Otherwise its fine</w:t>
      </w:r>
    </w:p>
  </w:comment>
  <w:comment w:id="1089" w:author="Huawei (Dawid)" w:date="2025-09-02T07:15:00Z" w:initials="DK">
    <w:p w14:paraId="05E4C4C3" w14:textId="45ACD43A" w:rsidR="00FC08EB" w:rsidRDefault="00FC08EB">
      <w:pPr>
        <w:pStyle w:val="CommentText"/>
      </w:pPr>
      <w:r>
        <w:rPr>
          <w:rStyle w:val="CommentReference"/>
        </w:rPr>
        <w:annotationRef/>
      </w:r>
      <w:r>
        <w:t>“</w:t>
      </w:r>
      <w:r w:rsidRPr="00683ABC">
        <w:rPr>
          <w:b/>
        </w:rPr>
        <w:t>what</w:t>
      </w:r>
      <w:r>
        <w:t xml:space="preserve"> to do”</w:t>
      </w:r>
    </w:p>
  </w:comment>
  <w:comment w:id="1090" w:author="Rapporteur_2" w:date="2025-09-02T17:46:00Z" w:initials="RP2">
    <w:p w14:paraId="6BDAFD3C" w14:textId="77777777" w:rsidR="00FC08EB" w:rsidRDefault="00FC08EB" w:rsidP="002160E5">
      <w:pPr>
        <w:pStyle w:val="CommentText"/>
      </w:pPr>
      <w:r>
        <w:rPr>
          <w:rStyle w:val="CommentReference"/>
        </w:rPr>
        <w:annotationRef/>
      </w:r>
      <w:r>
        <w:rPr>
          <w:lang w:val="en-US"/>
        </w:rPr>
        <w:t>ok</w:t>
      </w:r>
    </w:p>
  </w:comment>
  <w:comment w:id="1108" w:author="Huawei (Dawid)" w:date="2025-09-02T07:21:00Z" w:initials="DK">
    <w:p w14:paraId="4A36F8CD" w14:textId="1D386976" w:rsidR="00FC08EB" w:rsidRPr="002361BD" w:rsidRDefault="00FC08EB">
      <w:pPr>
        <w:pStyle w:val="CommentText"/>
      </w:pPr>
      <w:r>
        <w:rPr>
          <w:rStyle w:val="CommentReference"/>
        </w:rPr>
        <w:annotationRef/>
      </w:r>
      <w:r>
        <w:t>“</w:t>
      </w:r>
      <w:r>
        <w:rPr>
          <w:b/>
        </w:rPr>
        <w:t>full</w:t>
      </w:r>
      <w:r>
        <w:t xml:space="preserve"> inference configuration”</w:t>
      </w:r>
    </w:p>
  </w:comment>
  <w:comment w:id="1109" w:author="Rapporteur_2" w:date="2025-09-02T17:47:00Z" w:initials="RP2">
    <w:p w14:paraId="104B43E6" w14:textId="77777777" w:rsidR="00FC08EB" w:rsidRDefault="00FC08EB" w:rsidP="002160E5">
      <w:pPr>
        <w:pStyle w:val="CommentText"/>
      </w:pPr>
      <w:r>
        <w:rPr>
          <w:rStyle w:val="CommentReference"/>
        </w:rPr>
        <w:annotationRef/>
      </w:r>
      <w:r>
        <w:rPr>
          <w:lang w:val="en-US"/>
        </w:rPr>
        <w:t xml:space="preserve">I think this sentence is applicable for both full or partial configuration. </w:t>
      </w:r>
    </w:p>
  </w:comment>
  <w:comment w:id="1110" w:author="Huawei (Dawid)" w:date="2025-09-05T00:02:00Z" w:initials="DK">
    <w:p w14:paraId="29191C48" w14:textId="255312D9" w:rsidR="00FC08EB" w:rsidRDefault="00FC08EB">
      <w:pPr>
        <w:pStyle w:val="CommentText"/>
      </w:pPr>
      <w:r>
        <w:rPr>
          <w:rStyle w:val="CommentReference"/>
        </w:rPr>
        <w:annotationRef/>
      </w:r>
      <w:r>
        <w:t>No, it is not. Partial inference configurations are only used for applicability determination, they are not used for inference.</w:t>
      </w:r>
    </w:p>
  </w:comment>
  <w:comment w:id="1114" w:author="Huawei (Dawid)" w:date="2025-09-02T07:16:00Z" w:initials="DK">
    <w:p w14:paraId="54DFDA2D" w14:textId="24D882CB" w:rsidR="00FC08EB" w:rsidRDefault="00FC08EB">
      <w:pPr>
        <w:pStyle w:val="CommentText"/>
      </w:pPr>
      <w:r>
        <w:rPr>
          <w:rStyle w:val="CommentReference"/>
        </w:rPr>
        <w:annotationRef/>
      </w:r>
      <w:r>
        <w:t>This is just confusing, w can remove it. Or we can capture it in another sentence, e.g.:</w:t>
      </w:r>
    </w:p>
    <w:p w14:paraId="3B01D425" w14:textId="2767BDEA" w:rsidR="00FC08EB" w:rsidRDefault="00FC08EB">
      <w:pPr>
        <w:pStyle w:val="CommentText"/>
      </w:pPr>
      <w:r>
        <w:t>“No dynamic lower layer signalling is needed for inference configuration activation.”</w:t>
      </w:r>
    </w:p>
  </w:comment>
  <w:comment w:id="1115" w:author="Rapporteur_2" w:date="2025-09-02T17:47:00Z" w:initials="RP2">
    <w:p w14:paraId="6654EE9D" w14:textId="77777777" w:rsidR="00FC08EB" w:rsidRDefault="00FC08EB"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127" w:author="Huawei (Dawid)" w:date="2025-09-02T07:22:00Z" w:initials="DK">
    <w:p w14:paraId="13F2885D" w14:textId="53563498" w:rsidR="00FC08EB" w:rsidRPr="0039431D" w:rsidRDefault="00FC08EB">
      <w:pPr>
        <w:pStyle w:val="CommentText"/>
      </w:pPr>
      <w:r>
        <w:rPr>
          <w:rStyle w:val="CommentReference"/>
        </w:rPr>
        <w:annotationRef/>
      </w:r>
      <w:r>
        <w:t xml:space="preserve">“inference configuration </w:t>
      </w:r>
      <w:r>
        <w:rPr>
          <w:b/>
        </w:rPr>
        <w:t>and/or configured set of inference parameters</w:t>
      </w:r>
      <w:r>
        <w:t>”</w:t>
      </w:r>
    </w:p>
  </w:comment>
  <w:comment w:id="1128" w:author="Rapporteur_2" w:date="2025-09-02T17:49:00Z" w:initials="RP2">
    <w:p w14:paraId="0426B209" w14:textId="77777777" w:rsidR="00FC08EB" w:rsidRDefault="00FC08EB" w:rsidP="00E3040B">
      <w:pPr>
        <w:pStyle w:val="CommentText"/>
      </w:pPr>
      <w:r>
        <w:rPr>
          <w:rStyle w:val="CommentReference"/>
        </w:rPr>
        <w:annotationRef/>
      </w:r>
      <w:r>
        <w:rPr>
          <w:lang w:val="en-US"/>
        </w:rPr>
        <w:t>An inference configuration refers to both</w:t>
      </w:r>
    </w:p>
  </w:comment>
  <w:comment w:id="1138" w:author="Huawei (Dawid)" w:date="2025-09-02T07:22:00Z" w:initials="DK">
    <w:p w14:paraId="0EE61491" w14:textId="21728AF1" w:rsidR="00FC08EB" w:rsidRDefault="00FC08EB">
      <w:pPr>
        <w:pStyle w:val="CommentText"/>
      </w:pPr>
      <w:r>
        <w:rPr>
          <w:rStyle w:val="CommentReference"/>
        </w:rPr>
        <w:annotationRef/>
      </w:r>
      <w:r>
        <w:t>“need</w:t>
      </w:r>
      <w:r w:rsidRPr="003D1894">
        <w:rPr>
          <w:b/>
        </w:rPr>
        <w:t>s to</w:t>
      </w:r>
      <w:r>
        <w:t xml:space="preserve"> be”</w:t>
      </w:r>
    </w:p>
  </w:comment>
  <w:comment w:id="1139" w:author="Rapporteur_2" w:date="2025-09-02T17:50:00Z" w:initials="RP2">
    <w:p w14:paraId="7A9A311D" w14:textId="77777777" w:rsidR="00FC08EB" w:rsidRDefault="00FC08EB" w:rsidP="00F646F9">
      <w:pPr>
        <w:pStyle w:val="CommentText"/>
      </w:pPr>
      <w:r>
        <w:rPr>
          <w:rStyle w:val="CommentReference"/>
        </w:rPr>
        <w:annotationRef/>
      </w:r>
      <w:r>
        <w:rPr>
          <w:lang w:val="en-US"/>
        </w:rPr>
        <w:t>ok</w:t>
      </w:r>
    </w:p>
  </w:comment>
  <w:comment w:id="1135" w:author="Endrit Dosti (Nokia)" w:date="2025-09-03T22:20:00Z" w:initials="ED">
    <w:p w14:paraId="1738A295" w14:textId="77777777" w:rsidR="00FC08EB" w:rsidRDefault="00FC08EB"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136" w:author="Rapporteur_3" w:date="2025-09-04T15:02:00Z" w:initials="RP3">
    <w:p w14:paraId="356131BB" w14:textId="77777777" w:rsidR="00FC08EB" w:rsidRDefault="00FC08EB" w:rsidP="00113DBC">
      <w:pPr>
        <w:pStyle w:val="CommentText"/>
      </w:pPr>
      <w:r>
        <w:rPr>
          <w:rStyle w:val="CommentReference"/>
        </w:rPr>
        <w:annotationRef/>
      </w:r>
      <w:r>
        <w:rPr>
          <w:lang w:val="en-US"/>
        </w:rPr>
        <w:t>The reason to have a separate paragraph is because this prohibit timer is totally separate issue.  It is already clear by itself, or I miss something?</w:t>
      </w:r>
    </w:p>
  </w:comment>
  <w:comment w:id="1137" w:author="Endrit Dosti (Nokia)" w:date="2025-09-04T22:00:00Z" w:initials="ED">
    <w:p w14:paraId="02235FE3" w14:textId="77777777" w:rsidR="0077594D" w:rsidRDefault="0077594D" w:rsidP="0077594D">
      <w:pPr>
        <w:pStyle w:val="CommentText"/>
      </w:pPr>
      <w:r>
        <w:rPr>
          <w:rStyle w:val="CommentReference"/>
        </w:rPr>
        <w:annotationRef/>
      </w:r>
      <w:r>
        <w:t xml:space="preserve">Its not clear to me what this timer is prohibiting. It would be good to explain that it refers to prohibiting of the applicability report. </w:t>
      </w:r>
    </w:p>
  </w:comment>
  <w:comment w:id="1156" w:author="Huawei (Dawid)" w:date="2025-09-02T07:25:00Z" w:initials="DK">
    <w:p w14:paraId="466D7AC1" w14:textId="4803155F" w:rsidR="00FC08EB" w:rsidRDefault="00FC08EB" w:rsidP="00324C44">
      <w:pPr>
        <w:pStyle w:val="CommentText"/>
      </w:pPr>
      <w:r>
        <w:rPr>
          <w:rStyle w:val="CommentReference"/>
        </w:rPr>
        <w:annotationRef/>
      </w:r>
      <w:r>
        <w:t>Suggest to reword as:</w:t>
      </w:r>
    </w:p>
    <w:p w14:paraId="63E1146A" w14:textId="77777777" w:rsidR="00FC08EB" w:rsidRDefault="00FC08EB" w:rsidP="00324C44">
      <w:pPr>
        <w:pStyle w:val="CommentText"/>
      </w:pPr>
      <w:r>
        <w:t>“For intra-frequency case B, skipping pattern configuration which indicates the timing of network’s SSB configuration.”</w:t>
      </w:r>
    </w:p>
    <w:p w14:paraId="40F6EE11" w14:textId="77777777" w:rsidR="00FC08EB" w:rsidRDefault="00FC08EB" w:rsidP="00324C44">
      <w:pPr>
        <w:pStyle w:val="CommentText"/>
      </w:pPr>
    </w:p>
    <w:p w14:paraId="738FF355" w14:textId="1BA9C32A" w:rsidR="00FC08EB" w:rsidRDefault="00FC08EB"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157" w:author="Rapporteur_2" w:date="2025-09-02T17:52:00Z" w:initials="RP2">
    <w:p w14:paraId="07BC13D2" w14:textId="77777777" w:rsidR="00FC08EB" w:rsidRDefault="00FC08EB" w:rsidP="00F646F9">
      <w:pPr>
        <w:pStyle w:val="CommentText"/>
      </w:pPr>
      <w:r>
        <w:rPr>
          <w:rStyle w:val="CommentReference"/>
        </w:rPr>
        <w:annotationRef/>
      </w:r>
      <w:r>
        <w:rPr>
          <w:lang w:val="en-US"/>
        </w:rPr>
        <w:t>I capture it following RAN2’s agreement. Let’s wait for views from other company also</w:t>
      </w:r>
    </w:p>
  </w:comment>
  <w:comment w:id="1158" w:author="ZTE-xiaohui" w:date="2025-09-04T18:33:00Z" w:initials="MSOffice">
    <w:p w14:paraId="5255C4A6" w14:textId="77777777" w:rsidR="00FC08EB" w:rsidRDefault="00FC08EB" w:rsidP="001D2DC0">
      <w:pPr>
        <w:pStyle w:val="CommentText"/>
      </w:pPr>
      <w:r>
        <w:rPr>
          <w:rStyle w:val="CommentReference"/>
        </w:rPr>
        <w:annotationRef/>
      </w:r>
      <w:r>
        <w:t>The agreements are as follows:</w:t>
      </w:r>
    </w:p>
    <w:p w14:paraId="3F65F57D" w14:textId="77777777" w:rsidR="00FC08EB" w:rsidRDefault="00FC08EB" w:rsidP="001D2DC0">
      <w:pPr>
        <w:pStyle w:val="CommentText"/>
      </w:pPr>
      <w:r>
        <w:t>RAN2 130:</w:t>
      </w:r>
    </w:p>
    <w:p w14:paraId="45878670" w14:textId="77777777" w:rsidR="00FC08EB" w:rsidRDefault="00FC08EB" w:rsidP="001D2DC0">
      <w:pPr>
        <w:pStyle w:val="CommentText"/>
      </w:pPr>
      <w:r>
        <w:rPr>
          <w:rFonts w:hint="eastAsia"/>
        </w:rPr>
        <w:t>•</w:t>
      </w:r>
      <w:r>
        <w:t xml:space="preserve">   </w:t>
      </w:r>
      <w:r w:rsidRPr="001D2DC0">
        <w:rPr>
          <w:highlight w:val="yellow"/>
        </w:rPr>
        <w:t>Skipping pattern</w:t>
      </w:r>
      <w:r>
        <w:t xml:space="preserve"> (e.g. SSB config that indicates SSBs transmitted) (optional).  MRRT (for temporal case B ) not discussed in study item, but if RAN4 says otherwise can be considered in WI</w:t>
      </w:r>
    </w:p>
    <w:p w14:paraId="7B3D6235" w14:textId="77777777" w:rsidR="00FC08EB" w:rsidRDefault="00FC08EB" w:rsidP="001D2DC0">
      <w:pPr>
        <w:pStyle w:val="CommentText"/>
      </w:pPr>
    </w:p>
    <w:p w14:paraId="7CED7E31" w14:textId="77777777" w:rsidR="00FC08EB" w:rsidRDefault="00FC08EB" w:rsidP="001D2DC0">
      <w:pPr>
        <w:pStyle w:val="CommentText"/>
      </w:pPr>
      <w:r>
        <w:t>RAN2 131:</w:t>
      </w:r>
    </w:p>
    <w:p w14:paraId="3E0F1037" w14:textId="77777777" w:rsidR="00FC08EB" w:rsidRDefault="00FC08EB" w:rsidP="001D2DC0">
      <w:pPr>
        <w:pStyle w:val="CommentText"/>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FC08EB" w:rsidRDefault="00FC08EB" w:rsidP="001D2DC0">
      <w:pPr>
        <w:pStyle w:val="CommentText"/>
      </w:pPr>
    </w:p>
    <w:p w14:paraId="3908A16B" w14:textId="4D687B72" w:rsidR="00FC08EB" w:rsidRDefault="00FC08EB" w:rsidP="001D2DC0">
      <w:pPr>
        <w:pStyle w:val="CommentText"/>
      </w:pPr>
      <w:r>
        <w:rPr>
          <w:rFonts w:hint="eastAsia"/>
          <w:lang w:eastAsia="zh-CN"/>
        </w:rPr>
        <w:t>Sha</w:t>
      </w:r>
      <w:r>
        <w:t>re the same view with HW, we have agreed skipping pattern can be considered for inference parameters for temporal case B, and the second agreement is an interpretation for skipping pattern.</w:t>
      </w:r>
    </w:p>
    <w:p w14:paraId="3C1F8CD9" w14:textId="6F700F52" w:rsidR="00FC08EB" w:rsidRDefault="00FC08EB" w:rsidP="001D2DC0">
      <w:pPr>
        <w:pStyle w:val="CommentText"/>
      </w:pPr>
    </w:p>
  </w:comment>
  <w:comment w:id="1159" w:author="Huawei (Dawid)" w:date="2025-09-05T00:04:00Z" w:initials="DK">
    <w:p w14:paraId="227C49EC" w14:textId="6CBBD76F" w:rsidR="00FC08EB" w:rsidRDefault="00FC08EB" w:rsidP="00842A22">
      <w:pPr>
        <w:pStyle w:val="CommentText"/>
      </w:pPr>
      <w:r>
        <w:rPr>
          <w:rStyle w:val="CommentReference"/>
        </w:rPr>
        <w:annotationRef/>
      </w:r>
      <w:r>
        <w:t>I had the same thinking as ZTE, hence my comment. My suggestion was just to improve readability. As mentioned above, “instead of” is not used correctly here. If you want to clarify that it is not about UE skipping pattern, then perhaps we can say:</w:t>
      </w:r>
    </w:p>
    <w:p w14:paraId="68ABCC46" w14:textId="0099D58E" w:rsidR="00FC08EB" w:rsidRDefault="00FC08EB" w:rsidP="00842A22">
      <w:pPr>
        <w:pStyle w:val="CommentText"/>
      </w:pPr>
      <w:r>
        <w:t xml:space="preserve">“For intra-frequency case B, skipping pattern configuration which indicates the timing of network’s SSB configuration </w:t>
      </w:r>
      <w:r>
        <w:rPr>
          <w:b/>
        </w:rPr>
        <w:t>(but not necessarily</w:t>
      </w:r>
      <w:r w:rsidRPr="0010334F">
        <w:rPr>
          <w:b/>
        </w:rPr>
        <w:t xml:space="preserve"> the </w:t>
      </w:r>
      <w:r w:rsidRPr="0010334F">
        <w:rPr>
          <w:b/>
          <w:lang w:eastAsia="zh-CN"/>
        </w:rPr>
        <w:t xml:space="preserve">timing </w:t>
      </w:r>
      <w:r w:rsidRPr="0010334F">
        <w:rPr>
          <w:rFonts w:hint="eastAsia"/>
          <w:b/>
          <w:lang w:eastAsia="zh-CN"/>
        </w:rPr>
        <w:t>for</w:t>
      </w:r>
      <w:r w:rsidRPr="0010334F">
        <w:rPr>
          <w:b/>
          <w:lang w:eastAsia="zh-CN"/>
        </w:rPr>
        <w:t xml:space="preserve"> the U</w:t>
      </w:r>
      <w:r w:rsidRPr="0010334F">
        <w:rPr>
          <w:rFonts w:hint="eastAsia"/>
          <w:b/>
          <w:lang w:eastAsia="zh-CN"/>
        </w:rPr>
        <w:t>E to perform or skip measurement</w:t>
      </w:r>
      <w:r w:rsidRPr="0010334F">
        <w:rPr>
          <w:b/>
        </w:rPr>
        <w:t>.</w:t>
      </w:r>
      <w:r>
        <w:rPr>
          <w:b/>
        </w:rPr>
        <w:t>)</w:t>
      </w:r>
      <w:r>
        <w:t>”</w:t>
      </w:r>
    </w:p>
  </w:comment>
  <w:comment w:id="1178" w:author="Aziz Gholmieh" w:date="2025-09-03T16:55:00Z" w:initials="AG">
    <w:p w14:paraId="504C3A1A" w14:textId="77777777" w:rsidR="00FC08EB" w:rsidRDefault="00FC08EB" w:rsidP="00E26AD0">
      <w:pPr>
        <w:pStyle w:val="CommentText"/>
      </w:pPr>
      <w:r>
        <w:rPr>
          <w:rStyle w:val="CommentReference"/>
        </w:rPr>
        <w:annotationRef/>
      </w:r>
      <w:r>
        <w:t>Suggest to remove, as this parameter was not agreed.</w:t>
      </w:r>
    </w:p>
  </w:comment>
  <w:comment w:id="1179" w:author="Rapporteur_3" w:date="2025-09-04T15:02:00Z" w:initials="RP3">
    <w:p w14:paraId="66D93B20" w14:textId="77777777" w:rsidR="00FC08EB" w:rsidRDefault="00FC08EB" w:rsidP="00113DBC">
      <w:pPr>
        <w:pStyle w:val="CommentText"/>
      </w:pPr>
      <w:r>
        <w:rPr>
          <w:rStyle w:val="CommentReference"/>
        </w:rPr>
        <w:annotationRef/>
      </w:r>
      <w:r>
        <w:t>It was agreed in RAN2#130 meeting. I know it will not be addressed in WI, but this is TR for SI, isn’t it?</w:t>
      </w:r>
    </w:p>
  </w:comment>
  <w:comment w:id="1180" w:author="Aziz Gholmieh" w:date="2025-09-04T16:39:00Z" w:initials="AG">
    <w:p w14:paraId="76A709EE" w14:textId="77777777" w:rsidR="00ED0F8F" w:rsidRDefault="00ED0F8F" w:rsidP="00ED0F8F">
      <w:pPr>
        <w:pStyle w:val="CommentText"/>
      </w:pPr>
      <w:r>
        <w:rPr>
          <w:rStyle w:val="CommentReference"/>
        </w:rPr>
        <w:annotationRef/>
      </w:r>
      <w:r>
        <w:t>That was an interim agreement that was made obsolete by the agreements of RAN2#131 (by omitting this field).</w:t>
      </w:r>
    </w:p>
  </w:comment>
  <w:comment w:id="1183" w:author="Aziz Gholmieh" w:date="2025-09-04T17:07:00Z" w:initials="AG">
    <w:p w14:paraId="5C9CC3BA" w14:textId="77777777" w:rsidR="00467AE3" w:rsidRDefault="00467AE3" w:rsidP="00467AE3">
      <w:pPr>
        <w:pStyle w:val="CommentText"/>
      </w:pPr>
      <w:r>
        <w:rPr>
          <w:rStyle w:val="CommentReference"/>
        </w:rPr>
        <w:annotationRef/>
      </w:r>
      <w:r>
        <w:t xml:space="preserve">The RAN2#130 meeting agreement specifically mentions that this is a “potential inference parameter”. For the other parameters listed in the RAN2#130 meeting agreement, there was subsequent discussion and agreements in RAN2#131, e.g., PW length, Skipping pattern, but this parameter was not discussed. It is not clear what this parameter means, and the text “to save SSB transmission for intra-frequency spatial domain prediction” does not appear in the agreements. We therefore still think that this parameter should be removed. </w:t>
      </w:r>
    </w:p>
  </w:comment>
  <w:comment w:id="1181" w:author="ZTE-xiaohui" w:date="2025-09-04T18:43:00Z" w:initials="MSOffice">
    <w:p w14:paraId="12BCDBAA" w14:textId="5665ACCD" w:rsidR="00FC08EB" w:rsidRDefault="00FC08EB">
      <w:pPr>
        <w:pStyle w:val="CommentText"/>
        <w:rPr>
          <w:lang w:eastAsia="zh-CN"/>
        </w:rPr>
      </w:pPr>
      <w:r>
        <w:rPr>
          <w:rStyle w:val="CommentReference"/>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freq spatial domain prediction’</w:t>
      </w:r>
    </w:p>
  </w:comment>
  <w:comment w:id="1182" w:author="Huawei (Dawid)" w:date="2025-09-05T00:07:00Z" w:initials="DK">
    <w:p w14:paraId="73B9A72B" w14:textId="6CF5E6E5" w:rsidR="00FC08EB" w:rsidRDefault="00FC08EB">
      <w:pPr>
        <w:pStyle w:val="CommentText"/>
      </w:pPr>
      <w:r>
        <w:rPr>
          <w:rStyle w:val="CommentReference"/>
        </w:rPr>
        <w:annotationRef/>
      </w:r>
      <w:r>
        <w:t>Agree with ZTE</w:t>
      </w:r>
    </w:p>
  </w:comment>
  <w:comment w:id="1185" w:author="Aziz Gholmieh" w:date="2025-09-03T16:56:00Z" w:initials="AG">
    <w:p w14:paraId="6BD3AC92" w14:textId="464612F7" w:rsidR="00FC08EB" w:rsidRDefault="00FC08EB" w:rsidP="00E26AD0">
      <w:pPr>
        <w:pStyle w:val="CommentText"/>
      </w:pPr>
      <w:r>
        <w:rPr>
          <w:rStyle w:val="CommentReference"/>
        </w:rPr>
        <w:annotationRef/>
      </w:r>
      <w:r>
        <w:t>Per the latest agreements from RAN2#131, this is now out of scope. We suggest to delete this note.</w:t>
      </w:r>
    </w:p>
  </w:comment>
  <w:comment w:id="1186" w:author="Rapporteur_3" w:date="2025-09-04T15:05:00Z" w:initials="RP3">
    <w:p w14:paraId="50A9477F" w14:textId="77777777" w:rsidR="00FC08EB" w:rsidRDefault="00FC08EB" w:rsidP="00113DBC">
      <w:pPr>
        <w:pStyle w:val="CommentText"/>
      </w:pPr>
      <w:r>
        <w:rPr>
          <w:rStyle w:val="CommentReference"/>
        </w:rPr>
        <w:annotationRef/>
      </w:r>
      <w:r>
        <w:rPr>
          <w:lang w:val="en-US"/>
        </w:rPr>
        <w:t xml:space="preserve">On the contrary since explicit skipping pattern is not needed, maybe this is needed. </w:t>
      </w:r>
    </w:p>
  </w:comment>
  <w:comment w:id="1187" w:author="Aziz Gholmieh" w:date="2025-09-04T16:40:00Z" w:initials="AG">
    <w:p w14:paraId="6F2AE3B3" w14:textId="77777777" w:rsidR="00467AE3" w:rsidRDefault="00ED0F8F" w:rsidP="00467AE3">
      <w:pPr>
        <w:pStyle w:val="CommentText"/>
      </w:pPr>
      <w:r>
        <w:rPr>
          <w:rStyle w:val="CommentReference"/>
        </w:rPr>
        <w:annotationRef/>
      </w:r>
      <w:r w:rsidR="00467AE3">
        <w:t>What does “inference parameter” mean? It is not going to be configured by RRC. RAN4 is free to index its requirements however they want. We can’t make agreements for them. We should not speculate in this TR.</w:t>
      </w:r>
    </w:p>
  </w:comment>
  <w:comment w:id="1192" w:author="Huawei (Dawid)" w:date="2025-09-02T07:31:00Z" w:initials="DK">
    <w:p w14:paraId="1E006E8F" w14:textId="4F8F3D21" w:rsidR="00FC08EB" w:rsidRDefault="00FC08EB">
      <w:pPr>
        <w:pStyle w:val="CommentText"/>
      </w:pPr>
      <w:r>
        <w:rPr>
          <w:rStyle w:val="CommentReference"/>
        </w:rPr>
        <w:annotationRef/>
      </w:r>
      <w:r>
        <w:t>Suggest to replace with “decided”.</w:t>
      </w:r>
    </w:p>
  </w:comment>
  <w:comment w:id="1193" w:author="Rapporteur_2" w:date="2025-09-02T17:52:00Z" w:initials="RP2">
    <w:p w14:paraId="11EAB30D" w14:textId="77777777" w:rsidR="00FC08EB" w:rsidRDefault="00FC08EB" w:rsidP="00F646F9">
      <w:pPr>
        <w:pStyle w:val="CommentText"/>
      </w:pPr>
      <w:r>
        <w:rPr>
          <w:rStyle w:val="CommentReference"/>
        </w:rPr>
        <w:annotationRef/>
      </w:r>
      <w:r>
        <w:rPr>
          <w:lang w:val="en-US"/>
        </w:rPr>
        <w:t>ok</w:t>
      </w:r>
    </w:p>
  </w:comment>
  <w:comment w:id="1190" w:author="ZTE-xiaohui" w:date="2025-09-04T18:45:00Z" w:initials="MSOffice">
    <w:p w14:paraId="04B25EA2" w14:textId="77777777" w:rsidR="00FC08EB" w:rsidRDefault="00FC08EB">
      <w:pPr>
        <w:pStyle w:val="CommentText"/>
        <w:rPr>
          <w:lang w:eastAsia="zh-CN"/>
        </w:rPr>
      </w:pPr>
      <w:r>
        <w:rPr>
          <w:rStyle w:val="CommentReference"/>
        </w:rPr>
        <w:annotationRef/>
      </w:r>
      <w:r>
        <w:rPr>
          <w:rFonts w:hint="eastAsia"/>
          <w:lang w:eastAsia="zh-CN"/>
        </w:rPr>
        <w:t>T</w:t>
      </w:r>
      <w:r>
        <w:rPr>
          <w:lang w:eastAsia="zh-CN"/>
        </w:rPr>
        <w:t>he agreement for associated id is as follows:</w:t>
      </w:r>
    </w:p>
    <w:p w14:paraId="3E354186" w14:textId="7A1CE62F" w:rsidR="00FC08EB" w:rsidRPr="00FE1E80" w:rsidRDefault="00FC08EB" w:rsidP="007937D4">
      <w:pPr>
        <w:pStyle w:val="CommentText"/>
        <w:numPr>
          <w:ilvl w:val="0"/>
          <w:numId w:val="21"/>
        </w:numPr>
        <w:rPr>
          <w:lang w:val="en-US" w:eastAsia="zh-CN"/>
        </w:rPr>
      </w:pPr>
      <w:r w:rsidRPr="00FE1E80">
        <w:rPr>
          <w:lang w:eastAsia="zh-CN"/>
        </w:rPr>
        <w:t xml:space="preserve">Associated ID should be optionally configurable for training and inference (i.e. it may not mandatorily required for all training/inference configurations).  FFS for WI phase further details (what absence means, which use case, whether it is per cell or multiple cells/frequency, terminology).  </w:t>
      </w:r>
    </w:p>
    <w:p w14:paraId="3D95AE93" w14:textId="506586D9" w:rsidR="00FC08EB" w:rsidRDefault="00FC08EB">
      <w:pPr>
        <w:pStyle w:val="CommentText"/>
        <w:rPr>
          <w:lang w:eastAsia="zh-CN"/>
        </w:rPr>
      </w:pPr>
    </w:p>
    <w:p w14:paraId="3017FCBD" w14:textId="77777777" w:rsidR="00FC08EB" w:rsidRDefault="00FC08EB">
      <w:pPr>
        <w:pStyle w:val="CommentText"/>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ill be decided during WI phase. </w:t>
      </w:r>
    </w:p>
    <w:p w14:paraId="6DFA05B9" w14:textId="11777D8B" w:rsidR="00FC08EB" w:rsidRPr="00FE1E80" w:rsidRDefault="00FC08EB">
      <w:pPr>
        <w:pStyle w:val="CommentText"/>
        <w:rPr>
          <w:lang w:eastAsia="zh-CN"/>
        </w:rPr>
      </w:pPr>
      <w:r>
        <w:rPr>
          <w:lang w:eastAsia="zh-CN"/>
        </w:rPr>
        <w:t xml:space="preserve">In our understanding, the associated id is only useful for spatial domain prediction, considering spatial domain prediction for UE side model is precluded in the R20 WI, no need to discuss detailed design of associated id. </w:t>
      </w:r>
    </w:p>
  </w:comment>
  <w:comment w:id="1191" w:author="Huawei (Dawid)" w:date="2025-09-05T00:08:00Z" w:initials="DK">
    <w:p w14:paraId="6F8A0DD9" w14:textId="4EDA5860" w:rsidR="00FC08EB" w:rsidRDefault="00FC08EB">
      <w:pPr>
        <w:pStyle w:val="CommentText"/>
      </w:pPr>
      <w:r>
        <w:rPr>
          <w:rStyle w:val="CommentReference"/>
        </w:rPr>
        <w:annotationRef/>
      </w:r>
      <w:r>
        <w:t>Agree with ZTE that the note description can be more aligned with the agreement which is more accurate.</w:t>
      </w:r>
    </w:p>
  </w:comment>
  <w:comment w:id="1198" w:author="Endrit Dosti (Nokia)" w:date="2025-09-03T22:22:00Z" w:initials="ED">
    <w:p w14:paraId="654E6746" w14:textId="77777777" w:rsidR="00FC08EB" w:rsidRDefault="00FC08EB" w:rsidP="00035FBE">
      <w:pPr>
        <w:pStyle w:val="CommentText"/>
      </w:pPr>
      <w:r>
        <w:rPr>
          <w:rStyle w:val="CommentReference"/>
        </w:rPr>
        <w:annotationRef/>
      </w:r>
      <w:r>
        <w:t xml:space="preserve">The terminology looks a bit confusing. Suggest to reword: "configured cell for which predictions are being reported" </w:t>
      </w:r>
    </w:p>
  </w:comment>
  <w:comment w:id="1199" w:author="Rapporteur_3" w:date="2025-09-04T15:05:00Z" w:initials="RP3">
    <w:p w14:paraId="2B13745B" w14:textId="77777777" w:rsidR="00FC08EB" w:rsidRDefault="00FC08EB" w:rsidP="00113DBC">
      <w:pPr>
        <w:pStyle w:val="CommentText"/>
      </w:pPr>
      <w:r>
        <w:rPr>
          <w:rStyle w:val="CommentReference"/>
        </w:rPr>
        <w:annotationRef/>
      </w:r>
      <w:r>
        <w:rPr>
          <w:lang w:val="en-US"/>
        </w:rPr>
        <w:t>Then can you tell me what is the difference?</w:t>
      </w:r>
    </w:p>
  </w:comment>
  <w:comment w:id="1200" w:author="Endrit Dosti (Nokia)" w:date="2025-09-04T22:01:00Z" w:initials="ED">
    <w:p w14:paraId="07E3C619" w14:textId="77777777" w:rsidR="0077594D" w:rsidRDefault="0077594D" w:rsidP="0077594D">
      <w:pPr>
        <w:pStyle w:val="CommentText"/>
      </w:pPr>
      <w:r>
        <w:rPr>
          <w:rStyle w:val="CommentReference"/>
        </w:rPr>
        <w:annotationRef/>
      </w:r>
      <w:r>
        <w:t>It is not clear what a “predicted cell” is. In the SI we have considered predicting measurements and events.</w:t>
      </w:r>
    </w:p>
  </w:comment>
  <w:comment w:id="1206" w:author="Endrit Dosti (Nokia)" w:date="2025-09-03T22:22:00Z" w:initials="ED">
    <w:p w14:paraId="1E187B38" w14:textId="2C32E714" w:rsidR="00FC08EB" w:rsidRDefault="00FC08EB" w:rsidP="00035FBE">
      <w:pPr>
        <w:pStyle w:val="CommentText"/>
      </w:pPr>
      <w:r>
        <w:rPr>
          <w:rStyle w:val="CommentReference"/>
        </w:rPr>
        <w:annotationRef/>
      </w:r>
      <w:r>
        <w:t>Do you mean: "can be"?</w:t>
      </w:r>
    </w:p>
  </w:comment>
  <w:comment w:id="1207" w:author="Rapporteur_3" w:date="2025-09-04T15:06:00Z" w:initials="RP3">
    <w:p w14:paraId="70A701F6" w14:textId="77777777" w:rsidR="00FC08EB" w:rsidRDefault="00FC08EB" w:rsidP="002B5B2D">
      <w:pPr>
        <w:pStyle w:val="CommentText"/>
      </w:pPr>
      <w:r>
        <w:rPr>
          <w:rStyle w:val="CommentReference"/>
        </w:rPr>
        <w:annotationRef/>
      </w:r>
      <w:r>
        <w:rPr>
          <w:lang w:val="en-US"/>
        </w:rPr>
        <w:t>Maybe “can be” is proper for TR</w:t>
      </w:r>
    </w:p>
  </w:comment>
  <w:comment w:id="1214" w:author="ZTE-xiaohui" w:date="2025-09-04T19:12:00Z" w:initials="MSOffice">
    <w:p w14:paraId="4F73EC86" w14:textId="6EAB1FEE" w:rsidR="00FC08EB" w:rsidRPr="00B05978" w:rsidRDefault="00FC08EB">
      <w:pPr>
        <w:pStyle w:val="CommentText"/>
        <w:rPr>
          <w:lang w:eastAsia="zh-CN"/>
        </w:rPr>
      </w:pPr>
      <w:r>
        <w:rPr>
          <w:rStyle w:val="CommentReference"/>
        </w:rPr>
        <w:annotationRef/>
      </w:r>
      <w:r>
        <w:rPr>
          <w:lang w:eastAsia="zh-CN"/>
        </w:rPr>
        <w:t>Suggest to use the wording ‘the latest measurement results (regardless of actual results or predicted results), to align with agreement and avoid misunderstanding.</w:t>
      </w:r>
    </w:p>
  </w:comment>
  <w:comment w:id="1216" w:author="Endrit Dosti (Nokia)" w:date="2025-09-03T22:23:00Z" w:initials="ED">
    <w:p w14:paraId="584F9283" w14:textId="6F14AEC2" w:rsidR="00FC08EB" w:rsidRDefault="00FC08EB" w:rsidP="00035FBE">
      <w:pPr>
        <w:pStyle w:val="CommentText"/>
      </w:pPr>
      <w:r>
        <w:rPr>
          <w:rStyle w:val="CommentReference"/>
        </w:rPr>
        <w:annotationRef/>
      </w:r>
      <w:r>
        <w:t>"can be" - this would still depend on NW configuration</w:t>
      </w:r>
    </w:p>
  </w:comment>
  <w:comment w:id="1217" w:author="Rapporteur_3" w:date="2025-09-04T15:07:00Z" w:initials="RP3">
    <w:p w14:paraId="159801B1" w14:textId="77777777" w:rsidR="00FC08EB" w:rsidRDefault="00FC08EB" w:rsidP="002B5B2D">
      <w:pPr>
        <w:pStyle w:val="CommentText"/>
      </w:pPr>
      <w:r>
        <w:rPr>
          <w:rStyle w:val="CommentReference"/>
        </w:rPr>
        <w:annotationRef/>
      </w:r>
      <w:r>
        <w:rPr>
          <w:lang w:val="en-US"/>
        </w:rPr>
        <w:t>ok</w:t>
      </w:r>
    </w:p>
  </w:comment>
  <w:comment w:id="1238" w:author="Endrit Dosti (Nokia)" w:date="2025-09-03T22:24:00Z" w:initials="ED">
    <w:p w14:paraId="4478245E" w14:textId="738C4E45" w:rsidR="00FC08EB" w:rsidRDefault="00FC08EB" w:rsidP="00035FBE">
      <w:pPr>
        <w:pStyle w:val="CommentText"/>
      </w:pPr>
      <w:r>
        <w:rPr>
          <w:rStyle w:val="CommentReference"/>
        </w:rPr>
        <w:annotationRef/>
      </w:r>
      <w:r>
        <w:t>Looks not needed</w:t>
      </w:r>
    </w:p>
  </w:comment>
  <w:comment w:id="1239" w:author="Rapporteur_3" w:date="2025-09-04T15:08:00Z" w:initials="RP3">
    <w:p w14:paraId="4DBC37F8" w14:textId="77777777" w:rsidR="00FC08EB" w:rsidRDefault="00FC08EB" w:rsidP="002875FB">
      <w:pPr>
        <w:pStyle w:val="CommentText"/>
      </w:pPr>
      <w:r>
        <w:rPr>
          <w:rStyle w:val="CommentReference"/>
        </w:rPr>
        <w:annotationRef/>
      </w:r>
      <w:r>
        <w:rPr>
          <w:lang w:val="en-US"/>
        </w:rPr>
        <w:t>OK</w:t>
      </w:r>
    </w:p>
  </w:comment>
  <w:comment w:id="1256" w:author="Endrit Dosti (Nokia)" w:date="2025-09-03T22:24:00Z" w:initials="ED">
    <w:p w14:paraId="626C1FE0" w14:textId="246D966C" w:rsidR="00FC08EB" w:rsidRDefault="00FC08EB" w:rsidP="00035FBE">
      <w:pPr>
        <w:pStyle w:val="CommentText"/>
      </w:pPr>
      <w:r>
        <w:rPr>
          <w:rStyle w:val="CommentReference"/>
        </w:rPr>
        <w:annotationRef/>
      </w:r>
      <w:r>
        <w:t>Looks not needed</w:t>
      </w:r>
    </w:p>
  </w:comment>
  <w:comment w:id="1257" w:author="Rapporteur_3" w:date="2025-09-04T15:08:00Z" w:initials="RP3">
    <w:p w14:paraId="28C0CE1F" w14:textId="77777777" w:rsidR="00FC08EB" w:rsidRDefault="00FC08EB" w:rsidP="002875FB">
      <w:pPr>
        <w:pStyle w:val="CommentText"/>
      </w:pPr>
      <w:r>
        <w:rPr>
          <w:rStyle w:val="CommentReference"/>
        </w:rPr>
        <w:annotationRef/>
      </w:r>
      <w:r>
        <w:rPr>
          <w:lang w:val="en-US"/>
        </w:rPr>
        <w:t>OK</w:t>
      </w:r>
    </w:p>
  </w:comment>
  <w:comment w:id="1258" w:author="Huawei (Dawid)" w:date="2025-09-02T07:34:00Z" w:initials="DK">
    <w:p w14:paraId="53A4B4C0" w14:textId="7DAB671B" w:rsidR="00FC08EB" w:rsidRDefault="00FC08EB">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259" w:author="Rapporteur_2" w:date="2025-09-02T17:55:00Z" w:initials="RP2">
    <w:p w14:paraId="2327AD06" w14:textId="77777777" w:rsidR="00FC08EB" w:rsidRDefault="00FC08EB" w:rsidP="00F646F9">
      <w:pPr>
        <w:pStyle w:val="CommentText"/>
      </w:pPr>
      <w:r>
        <w:rPr>
          <w:rStyle w:val="CommentReference"/>
        </w:rPr>
        <w:annotationRef/>
      </w:r>
      <w:r>
        <w:rPr>
          <w:lang w:val="en-US"/>
        </w:rPr>
        <w:t>This is part of RAN2 agreements. If other company also agree with you, I can remove it.</w:t>
      </w:r>
    </w:p>
  </w:comment>
  <w:comment w:id="1272" w:author="ZTE-xiaohui" w:date="2025-09-04T22:51:00Z" w:initials="MSOffice">
    <w:p w14:paraId="778B8B61" w14:textId="4E6E8AE6" w:rsidR="00FC08EB" w:rsidRDefault="00FC08EB">
      <w:pPr>
        <w:pStyle w:val="CommentText"/>
        <w:rPr>
          <w:lang w:eastAsia="zh-CN"/>
        </w:rPr>
      </w:pPr>
      <w:r>
        <w:rPr>
          <w:rStyle w:val="CommentReference"/>
        </w:rPr>
        <w:annotationRef/>
      </w:r>
      <w:r>
        <w:rPr>
          <w:lang w:eastAsia="zh-CN"/>
        </w:rPr>
        <w:t>This part is not covered by our agreement:</w:t>
      </w:r>
    </w:p>
    <w:p w14:paraId="6D9AD5E7" w14:textId="1CE0AD2C" w:rsidR="00FC08EB" w:rsidRPr="009530CD" w:rsidRDefault="00FC08EB" w:rsidP="007937D4">
      <w:pPr>
        <w:pStyle w:val="CommentText"/>
        <w:numPr>
          <w:ilvl w:val="1"/>
          <w:numId w:val="22"/>
        </w:numPr>
        <w:rPr>
          <w:lang w:val="en-US" w:eastAsia="zh-CN"/>
        </w:rPr>
      </w:pPr>
      <w:r w:rsidRPr="009530CD">
        <w:rPr>
          <w:lang w:val="en-US" w:eastAsia="zh-CN"/>
        </w:rPr>
        <w:t>Data collection related configuration(s) and associated ID(s)(if needed) can be included in training data collection configuration.</w:t>
      </w:r>
    </w:p>
  </w:comment>
  <w:comment w:id="1280" w:author="Endrit Dosti (Nokia)" w:date="2025-09-03T22:24:00Z" w:initials="ED">
    <w:p w14:paraId="6D4F0BCD" w14:textId="77777777" w:rsidR="00FC08EB" w:rsidRDefault="00FC08EB" w:rsidP="00035FBE">
      <w:pPr>
        <w:pStyle w:val="CommentText"/>
      </w:pPr>
      <w:r>
        <w:rPr>
          <w:rStyle w:val="CommentReference"/>
        </w:rPr>
        <w:annotationRef/>
      </w:r>
      <w:r>
        <w:t>space missing</w:t>
      </w:r>
    </w:p>
  </w:comment>
  <w:comment w:id="1281" w:author="Rapporteur_3" w:date="2025-09-04T15:09:00Z" w:initials="RP3">
    <w:p w14:paraId="6D966236" w14:textId="77777777" w:rsidR="00FC08EB" w:rsidRDefault="00FC08EB" w:rsidP="002875FB">
      <w:pPr>
        <w:pStyle w:val="CommentText"/>
      </w:pPr>
      <w:r>
        <w:rPr>
          <w:rStyle w:val="CommentReference"/>
        </w:rPr>
        <w:annotationRef/>
      </w:r>
      <w:r>
        <w:rPr>
          <w:lang w:val="en-US"/>
        </w:rPr>
        <w:t>OK</w:t>
      </w:r>
    </w:p>
  </w:comment>
  <w:comment w:id="1292" w:author="Endrit Dosti (Nokia)" w:date="2025-09-03T22:24:00Z" w:initials="ED">
    <w:p w14:paraId="5B9B8D4C" w14:textId="5A639556" w:rsidR="00FC08EB" w:rsidRDefault="00FC08EB" w:rsidP="00035FBE">
      <w:pPr>
        <w:pStyle w:val="CommentText"/>
      </w:pPr>
      <w:r>
        <w:rPr>
          <w:rStyle w:val="CommentReference"/>
        </w:rPr>
        <w:annotationRef/>
      </w:r>
      <w:r>
        <w:t>"ies"</w:t>
      </w:r>
    </w:p>
  </w:comment>
  <w:comment w:id="1293" w:author="Rapporteur_3" w:date="2025-09-04T15:09:00Z" w:initials="RP3">
    <w:p w14:paraId="49B938AB" w14:textId="77777777" w:rsidR="00FC08EB" w:rsidRDefault="00FC08EB" w:rsidP="002875FB">
      <w:pPr>
        <w:pStyle w:val="CommentText"/>
      </w:pPr>
      <w:r>
        <w:rPr>
          <w:rStyle w:val="CommentReference"/>
        </w:rPr>
        <w:annotationRef/>
      </w:r>
      <w:r>
        <w:rPr>
          <w:lang w:val="en-US"/>
        </w:rPr>
        <w:t>ok</w:t>
      </w:r>
    </w:p>
  </w:comment>
  <w:comment w:id="1311" w:author="Endrit Dosti (Nokia)" w:date="2025-09-03T22:25:00Z" w:initials="ED">
    <w:p w14:paraId="5CD56335" w14:textId="12746DB6" w:rsidR="00FC08EB" w:rsidRDefault="00FC08EB" w:rsidP="00035FBE">
      <w:pPr>
        <w:pStyle w:val="CommentText"/>
      </w:pPr>
      <w:r>
        <w:rPr>
          <w:rStyle w:val="CommentReference"/>
        </w:rPr>
        <w:annotationRef/>
      </w:r>
      <w:r>
        <w:t>"ies"</w:t>
      </w:r>
    </w:p>
  </w:comment>
  <w:comment w:id="1312" w:author="Rapporteur_3" w:date="2025-09-04T15:09:00Z" w:initials="RP3">
    <w:p w14:paraId="5853C5B3" w14:textId="77777777" w:rsidR="00FC08EB" w:rsidRDefault="00FC08EB" w:rsidP="002875FB">
      <w:pPr>
        <w:pStyle w:val="CommentText"/>
      </w:pPr>
      <w:r>
        <w:rPr>
          <w:rStyle w:val="CommentReference"/>
        </w:rPr>
        <w:annotationRef/>
      </w:r>
      <w:r>
        <w:rPr>
          <w:lang w:val="en-US"/>
        </w:rPr>
        <w:t>ok</w:t>
      </w:r>
    </w:p>
  </w:comment>
  <w:comment w:id="1337" w:author="Endrit Dosti (Nokia)" w:date="2025-09-03T22:25:00Z" w:initials="ED">
    <w:p w14:paraId="7E6F0781" w14:textId="1DE5394F" w:rsidR="00FC08EB" w:rsidRPr="0077594D" w:rsidRDefault="00FC08EB" w:rsidP="00035FBE">
      <w:pPr>
        <w:pStyle w:val="CommentText"/>
        <w:rPr>
          <w:lang w:val="en-US"/>
        </w:rPr>
      </w:pPr>
      <w:r>
        <w:rPr>
          <w:rStyle w:val="CommentReference"/>
        </w:rPr>
        <w:annotationRef/>
      </w:r>
      <w:r>
        <w:t>"may not" - this depends on NW configuration</w:t>
      </w:r>
    </w:p>
  </w:comment>
  <w:comment w:id="1338" w:author="Rapporteur_3" w:date="2025-09-04T15:14:00Z" w:initials="RP3">
    <w:p w14:paraId="764EE634" w14:textId="77777777" w:rsidR="00FC08EB" w:rsidRDefault="00FC08EB" w:rsidP="002875FB">
      <w:pPr>
        <w:pStyle w:val="CommentText"/>
      </w:pPr>
      <w:r>
        <w:rPr>
          <w:rStyle w:val="CommentReference"/>
        </w:rPr>
        <w:annotationRef/>
      </w:r>
      <w:r>
        <w:rPr>
          <w:lang w:val="en-US"/>
        </w:rPr>
        <w:t>That’s not true. The intention of following agreement is full candidate configuration is not supported:</w:t>
      </w:r>
    </w:p>
    <w:p w14:paraId="1F9FF920" w14:textId="77777777" w:rsidR="00FC08EB" w:rsidRDefault="00FC08EB" w:rsidP="002875FB">
      <w:pPr>
        <w:pStyle w:val="CommentText"/>
      </w:pPr>
      <w:r>
        <w:rPr>
          <w:color w:val="EE0000"/>
          <w:lang w:val="en-US"/>
        </w:rPr>
        <w:t>The full list of candidate measurement configuration is not needed for AI mobility.</w:t>
      </w:r>
    </w:p>
  </w:comment>
  <w:comment w:id="1339" w:author="Endrit Dosti (Nokia)" w:date="2025-09-04T22:04:00Z" w:initials="ED">
    <w:p w14:paraId="36CDE3C7" w14:textId="77777777" w:rsidR="0077594D" w:rsidRDefault="0077594D" w:rsidP="0077594D">
      <w:pPr>
        <w:pStyle w:val="CommentText"/>
      </w:pPr>
      <w:r>
        <w:rPr>
          <w:rStyle w:val="CommentReference"/>
        </w:rPr>
        <w:annotationRef/>
      </w:r>
      <w:r>
        <w:t xml:space="preserve">The agreement says “not needed”, which is different from “cannot be configured”. To my reading, the current sentence says that NW cannot give a full measurement configuration, which of course should be possible. </w:t>
      </w:r>
    </w:p>
    <w:p w14:paraId="13A827DB" w14:textId="77777777" w:rsidR="0077594D" w:rsidRDefault="0077594D" w:rsidP="0077594D">
      <w:pPr>
        <w:pStyle w:val="CommentText"/>
      </w:pPr>
    </w:p>
    <w:p w14:paraId="4DC7A22D" w14:textId="77777777" w:rsidR="0077594D" w:rsidRDefault="0077594D" w:rsidP="0077594D">
      <w:pPr>
        <w:pStyle w:val="CommentText"/>
      </w:pPr>
      <w:r>
        <w:t>In case you are not convinced, then I am fine with re-using the wording of the agreement</w:t>
      </w:r>
    </w:p>
  </w:comment>
  <w:comment w:id="1343" w:author="Huawei (Dawid)" w:date="2025-09-02T07:45:00Z" w:initials="DK">
    <w:p w14:paraId="2795FF6A" w14:textId="6A7A4BAE" w:rsidR="00FC08EB" w:rsidRDefault="00FC08EB">
      <w:pPr>
        <w:pStyle w:val="CommentText"/>
      </w:pPr>
      <w:r>
        <w:rPr>
          <w:rStyle w:val="CommentReference"/>
        </w:rPr>
        <w:annotationRef/>
      </w:r>
      <w:r>
        <w:t>This agreement should be captured at the end of this chapter:</w:t>
      </w:r>
    </w:p>
    <w:p w14:paraId="11CE8FFA" w14:textId="026E9906" w:rsidR="00FC08EB" w:rsidRDefault="00FC08EB" w:rsidP="00DE2D9D">
      <w:pPr>
        <w:pStyle w:val="Agreement"/>
      </w:pPr>
      <w:r w:rsidRPr="00C437B0">
        <w:t xml:space="preserve">UE can perform data collection in IDLE/INACTIVE mode without any specification impacts. </w:t>
      </w:r>
    </w:p>
  </w:comment>
  <w:comment w:id="1323" w:author="Aziz Gholmieh" w:date="2025-09-03T16:57:00Z" w:initials="AG">
    <w:p w14:paraId="7F5372F8" w14:textId="7AFE578E" w:rsidR="00FC08EB" w:rsidRDefault="00FC08EB" w:rsidP="00E26AD0">
      <w:pPr>
        <w:pStyle w:val="CommentText"/>
      </w:pPr>
      <w:r>
        <w:rPr>
          <w:rStyle w:val="CommentReference"/>
        </w:rPr>
        <w:annotationRef/>
      </w:r>
      <w:r>
        <w:t>This does not seem to have been agreed (please confirm). We understand the text is trying to recreate options A&amp;B, but it is not clear yet that these will apply to mobility. We suggest to delete the last sentence at least.</w:t>
      </w:r>
    </w:p>
  </w:comment>
  <w:comment w:id="1324" w:author="Rapporteur_3" w:date="2025-09-04T15:12:00Z" w:initials="RP3">
    <w:p w14:paraId="5D79B717" w14:textId="77777777" w:rsidR="00FC08EB" w:rsidRDefault="00FC08EB" w:rsidP="002875FB">
      <w:pPr>
        <w:pStyle w:val="CommentText"/>
      </w:pPr>
      <w:r>
        <w:rPr>
          <w:rStyle w:val="CommentReference"/>
        </w:rPr>
        <w:annotationRef/>
      </w:r>
      <w:r>
        <w:t>This reflects following agreements in red color:</w:t>
      </w:r>
    </w:p>
    <w:p w14:paraId="2171E338" w14:textId="77777777" w:rsidR="00FC08EB" w:rsidRDefault="00FC08EB" w:rsidP="007937D4">
      <w:pPr>
        <w:pStyle w:val="CommentText"/>
        <w:numPr>
          <w:ilvl w:val="0"/>
          <w:numId w:val="19"/>
        </w:numPr>
      </w:pPr>
      <w:r>
        <w:rPr>
          <w:color w:val="EE0000"/>
        </w:rPr>
        <w:t>The full list of candidate measurement configuration is not needed for AI mobility.</w:t>
      </w:r>
      <w:r>
        <w:t xml:space="preserve">    </w:t>
      </w:r>
    </w:p>
    <w:p w14:paraId="2926AA78" w14:textId="77777777" w:rsidR="00FC08EB" w:rsidRDefault="00FC08EB" w:rsidP="002875FB">
      <w:pPr>
        <w:pStyle w:val="CommentText"/>
        <w:ind w:left="360"/>
      </w:pPr>
      <w:r>
        <w:t xml:space="preserve">Capture following options in the TR.   Up to normative phase to determine solution.  </w:t>
      </w:r>
    </w:p>
    <w:p w14:paraId="4B66903D" w14:textId="77777777" w:rsidR="00FC08EB" w:rsidRDefault="00FC08EB" w:rsidP="002875FB">
      <w:pPr>
        <w:pStyle w:val="CommentText"/>
        <w:ind w:left="360"/>
      </w:pPr>
      <w:r>
        <w:t>Option 1</w:t>
      </w:r>
    </w:p>
    <w:p w14:paraId="38B85B6A" w14:textId="77777777" w:rsidR="00FC08EB" w:rsidRDefault="00FC08EB" w:rsidP="007937D4">
      <w:pPr>
        <w:pStyle w:val="CommentText"/>
        <w:numPr>
          <w:ilvl w:val="0"/>
          <w:numId w:val="20"/>
        </w:numPr>
      </w:pPr>
      <w:r>
        <w:t xml:space="preserve">Network can configure a set of candidate frequencies the UE can request.  </w:t>
      </w:r>
    </w:p>
    <w:p w14:paraId="1397B087" w14:textId="77777777" w:rsidR="00FC08EB" w:rsidRDefault="00FC08EB" w:rsidP="007937D4">
      <w:pPr>
        <w:pStyle w:val="CommentText"/>
        <w:numPr>
          <w:ilvl w:val="0"/>
          <w:numId w:val="20"/>
        </w:numPr>
      </w:pPr>
      <w:r>
        <w:t xml:space="preserve">The UE can indicate a preference for data collection within the set of candidate frequencies. </w:t>
      </w:r>
    </w:p>
    <w:p w14:paraId="3D5BD54E" w14:textId="77777777" w:rsidR="00FC08EB" w:rsidRDefault="00FC08EB" w:rsidP="002875FB">
      <w:pPr>
        <w:pStyle w:val="CommentText"/>
        <w:ind w:left="360"/>
      </w:pPr>
      <w:r>
        <w:t>Option 2</w:t>
      </w:r>
    </w:p>
    <w:p w14:paraId="0712D5E6" w14:textId="77777777" w:rsidR="00FC08EB" w:rsidRDefault="00FC08EB" w:rsidP="002875FB">
      <w:pPr>
        <w:pStyle w:val="CommentText"/>
        <w:ind w:left="720"/>
      </w:pPr>
      <w:r>
        <w:t>-</w:t>
      </w:r>
      <w:r>
        <w:tab/>
        <w:t xml:space="preserve">The UE can indicate preferred frequencies for data collection (under network control).  </w:t>
      </w:r>
    </w:p>
    <w:p w14:paraId="78A493BF" w14:textId="77777777" w:rsidR="00FC08EB" w:rsidRDefault="00FC08EB" w:rsidP="002875FB">
      <w:pPr>
        <w:pStyle w:val="CommentText"/>
        <w:ind w:left="360"/>
      </w:pPr>
      <w:r>
        <w:t xml:space="preserve">FFS what mechanism to use.  </w:t>
      </w:r>
    </w:p>
    <w:p w14:paraId="3EC8BB5B" w14:textId="77777777" w:rsidR="00FC08EB" w:rsidRDefault="00FC08EB" w:rsidP="002875FB">
      <w:pPr>
        <w:pStyle w:val="CommentText"/>
        <w:ind w:left="360"/>
      </w:pPr>
      <w:r>
        <w:rPr>
          <w:color w:val="EE0000"/>
        </w:rPr>
        <w:t xml:space="preserve">UP to normative phase if other information is required.  </w:t>
      </w:r>
    </w:p>
  </w:comment>
  <w:comment w:id="1325" w:author="Aziz Gholmieh" w:date="2025-09-04T16:46:00Z" w:initials="AG">
    <w:p w14:paraId="175E1E6D" w14:textId="77777777" w:rsidR="00CC3AFE" w:rsidRDefault="006D6B8B" w:rsidP="00CC3AFE">
      <w:pPr>
        <w:pStyle w:val="CommentText"/>
      </w:pPr>
      <w:r>
        <w:rPr>
          <w:rStyle w:val="CommentReference"/>
        </w:rPr>
        <w:annotationRef/>
      </w:r>
      <w:r w:rsidR="00CC3AFE">
        <w:t>“</w:t>
      </w:r>
      <w:r w:rsidR="00CC3AFE">
        <w:rPr>
          <w:color w:val="EE0000"/>
        </w:rPr>
        <w:t xml:space="preserve">full list of candidate measurement configuration </w:t>
      </w:r>
      <w:r w:rsidR="00CC3AFE">
        <w:t xml:space="preserve">” is not the same as “list of full measurement configuration”. The agreement is that it is not necessarily a “full list”, what is captured is that it is not a “full configuration”. If you look at the options, they give examples of candidate frequencies set (set=list). </w:t>
      </w:r>
    </w:p>
  </w:comment>
  <w:comment w:id="1346" w:author="Huawei (Dawid)" w:date="2025-09-02T07:56:00Z" w:initials="DK">
    <w:p w14:paraId="7BAE1CFE" w14:textId="3C3C61D2" w:rsidR="00FC08EB" w:rsidRDefault="00FC08EB" w:rsidP="00F646F9">
      <w:pPr>
        <w:pStyle w:val="CommentText"/>
      </w:pPr>
      <w:r>
        <w:rPr>
          <w:rStyle w:val="CommentReference"/>
        </w:rPr>
        <w:annotationRef/>
      </w:r>
      <w:r>
        <w:t>This should be captured in UE-sided model section, not here.</w:t>
      </w:r>
    </w:p>
  </w:comment>
  <w:comment w:id="1347" w:author="Rapporteur_2" w:date="2025-09-02T17:59:00Z" w:initials="RP2">
    <w:p w14:paraId="619B4996" w14:textId="77777777" w:rsidR="00FC08EB" w:rsidRDefault="00FC08EB" w:rsidP="00F646F9">
      <w:pPr>
        <w:pStyle w:val="CommentText"/>
      </w:pPr>
      <w:r>
        <w:rPr>
          <w:rStyle w:val="CommentReference"/>
        </w:rPr>
        <w:annotationRef/>
      </w:r>
      <w:r>
        <w:rPr>
          <w:lang w:val="en-US"/>
        </w:rPr>
        <w:t>You are right</w:t>
      </w:r>
    </w:p>
  </w:comment>
  <w:comment w:id="1356" w:author="Huawei (Dawid)" w:date="2025-09-02T07:47:00Z" w:initials="DK">
    <w:p w14:paraId="668E2633" w14:textId="77777777" w:rsidR="00FC08EB" w:rsidRDefault="00FC08EB">
      <w:pPr>
        <w:pStyle w:val="CommentText"/>
      </w:pPr>
      <w:r>
        <w:rPr>
          <w:rStyle w:val="CommentReference"/>
        </w:rPr>
        <w:annotationRef/>
      </w:r>
      <w:r>
        <w:t>The following agreement is missing:</w:t>
      </w:r>
    </w:p>
    <w:p w14:paraId="22979E04" w14:textId="77777777" w:rsidR="00FC08EB" w:rsidRDefault="00FC08EB">
      <w:pPr>
        <w:pStyle w:val="CommentText"/>
      </w:pPr>
      <w:r>
        <w:t>“</w:t>
      </w:r>
      <w:r w:rsidRPr="00C437B0">
        <w:t>Can be discussed in WI phase whether any additional enhancements are needed and justified (i.e. multi-instances reporting of beam)</w:t>
      </w:r>
      <w:r>
        <w:t>”</w:t>
      </w:r>
    </w:p>
    <w:p w14:paraId="635A21FE" w14:textId="77777777" w:rsidR="00FC08EB" w:rsidRDefault="00FC08EB">
      <w:pPr>
        <w:pStyle w:val="CommentText"/>
      </w:pPr>
    </w:p>
    <w:p w14:paraId="56B3F368" w14:textId="418902B8" w:rsidR="00FC08EB" w:rsidRDefault="00FC08EB">
      <w:pPr>
        <w:pStyle w:val="CommentText"/>
      </w:pPr>
      <w:r>
        <w:t>Similar as for other cases (e.g. associated ID), we should capture this can be decided in WI phase.</w:t>
      </w:r>
    </w:p>
  </w:comment>
  <w:comment w:id="1357" w:author="Rapporteur_2" w:date="2025-09-02T18:01:00Z" w:initials="RP2">
    <w:p w14:paraId="226B270B" w14:textId="77777777" w:rsidR="00FC08EB" w:rsidRDefault="00FC08EB" w:rsidP="00F66921">
      <w:pPr>
        <w:pStyle w:val="CommentText"/>
      </w:pPr>
      <w:r>
        <w:rPr>
          <w:rStyle w:val="CommentReference"/>
        </w:rPr>
        <w:annotationRef/>
      </w:r>
      <w:r>
        <w:rPr>
          <w:lang w:val="en-US"/>
        </w:rPr>
        <w:t>It is captured in section 7 already.</w:t>
      </w:r>
    </w:p>
  </w:comment>
  <w:comment w:id="1358" w:author="ZTE-xiaohui" w:date="2025-09-04T23:02:00Z" w:initials="MSOffice">
    <w:p w14:paraId="7A9D2F46" w14:textId="1DAD047A" w:rsidR="00FC08EB" w:rsidRDefault="00FC08EB">
      <w:pPr>
        <w:pStyle w:val="CommentText"/>
        <w:rPr>
          <w:lang w:eastAsia="zh-CN"/>
        </w:rPr>
      </w:pPr>
      <w:r>
        <w:rPr>
          <w:rStyle w:val="CommentReference"/>
        </w:rPr>
        <w:annotationRef/>
      </w:r>
      <w:r>
        <w:rPr>
          <w:lang w:eastAsia="zh-CN"/>
        </w:rPr>
        <w:t>We also prefer to capture the agreement above here for convenience. Otherwise, the reader is unclear the enhancement is open for discussion until the end of the TR.</w:t>
      </w:r>
    </w:p>
  </w:comment>
  <w:comment w:id="1364" w:author="Huawei (Dawid)" w:date="2025-09-02T07:48:00Z" w:initials="DK">
    <w:p w14:paraId="05F14EF9" w14:textId="175DE909" w:rsidR="00FC08EB" w:rsidRDefault="00FC08EB">
      <w:pPr>
        <w:pStyle w:val="CommentText"/>
      </w:pPr>
      <w:r>
        <w:rPr>
          <w:rStyle w:val="CommentReference"/>
        </w:rPr>
        <w:annotationRef/>
      </w:r>
      <w:r>
        <w:t>This can be a bit improved to make it clear what is meant with this:</w:t>
      </w:r>
    </w:p>
    <w:p w14:paraId="51202F47" w14:textId="77777777" w:rsidR="00FC08EB" w:rsidRDefault="00FC08EB">
      <w:pPr>
        <w:pStyle w:val="CommentText"/>
      </w:pPr>
      <w:r>
        <w:t>“Whether UE preference/awareness of NW-sided inference is needed can be discussed in WI phase.”</w:t>
      </w:r>
    </w:p>
    <w:p w14:paraId="7375DC91" w14:textId="77777777" w:rsidR="00FC08EB" w:rsidRDefault="00FC08EB">
      <w:pPr>
        <w:pStyle w:val="CommentText"/>
      </w:pPr>
    </w:p>
    <w:p w14:paraId="246BCD5B" w14:textId="28B6795B" w:rsidR="00FC08EB" w:rsidRDefault="00FC08EB">
      <w:pPr>
        <w:pStyle w:val="CommentText"/>
      </w:pPr>
      <w:r>
        <w:t>Current text is hard to understand.</w:t>
      </w:r>
    </w:p>
  </w:comment>
  <w:comment w:id="1365" w:author="Rapporteur_2" w:date="2025-09-02T18:05:00Z" w:initials="RP2">
    <w:p w14:paraId="4420CA7B" w14:textId="77777777" w:rsidR="00FC08EB" w:rsidRDefault="00FC08EB" w:rsidP="004B29DB">
      <w:pPr>
        <w:pStyle w:val="CommentText"/>
      </w:pPr>
      <w:r>
        <w:rPr>
          <w:rStyle w:val="CommentReference"/>
        </w:rPr>
        <w:annotationRef/>
      </w:r>
      <w:r>
        <w:rPr>
          <w:lang w:val="en-US"/>
        </w:rPr>
        <w:t>Thanks. I also cover monitoring procedure</w:t>
      </w:r>
    </w:p>
  </w:comment>
  <w:comment w:id="1381" w:author="Huawei (Dawid)" w:date="2025-09-02T07:52:00Z" w:initials="DK">
    <w:p w14:paraId="4CDF5B99" w14:textId="230997F8" w:rsidR="00FC08EB" w:rsidRDefault="00FC08EB">
      <w:pPr>
        <w:pStyle w:val="CommentText"/>
      </w:pPr>
      <w:r>
        <w:rPr>
          <w:rStyle w:val="CommentReference"/>
        </w:rPr>
        <w:annotationRef/>
      </w:r>
      <w:r>
        <w:t>Current framework does not allow logging so this is not entirely correct. Maybe we can say:</w:t>
      </w:r>
    </w:p>
    <w:p w14:paraId="3C3C45E7" w14:textId="601AE226" w:rsidR="00FC08EB" w:rsidRDefault="00FC08EB">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382" w:author="Rapporteur_2" w:date="2025-09-02T18:07:00Z" w:initials="RP2">
    <w:p w14:paraId="2396F183" w14:textId="77777777" w:rsidR="00FC08EB" w:rsidRDefault="00FC08EB" w:rsidP="008B15FC">
      <w:pPr>
        <w:pStyle w:val="CommentText"/>
      </w:pPr>
      <w:r>
        <w:rPr>
          <w:rStyle w:val="CommentReference"/>
        </w:rPr>
        <w:annotationRef/>
      </w:r>
      <w:r>
        <w:rPr>
          <w:lang w:val="en-US"/>
        </w:rPr>
        <w:t>I guess the intention is to say it is baseline. So I updated existing text in the beginning part. Please check</w:t>
      </w:r>
    </w:p>
  </w:comment>
  <w:comment w:id="1406" w:author="Huawei (Dawid)" w:date="2025-09-02T07:55:00Z" w:initials="DK">
    <w:p w14:paraId="0FC64293" w14:textId="3E5E8F79" w:rsidR="00FC08EB" w:rsidRPr="00EE08A0" w:rsidRDefault="00FC08EB">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407" w:author="Rapporteur_2" w:date="2025-09-02T18:08:00Z" w:initials="RP2">
    <w:p w14:paraId="624678E5" w14:textId="77777777" w:rsidR="00FC08EB" w:rsidRDefault="00FC08EB" w:rsidP="007B021D">
      <w:pPr>
        <w:pStyle w:val="CommentText"/>
      </w:pPr>
      <w:r>
        <w:rPr>
          <w:rStyle w:val="CommentReference"/>
        </w:rPr>
        <w:annotationRef/>
      </w:r>
      <w:r>
        <w:rPr>
          <w:lang w:val="en-US"/>
        </w:rPr>
        <w:t>ok</w:t>
      </w:r>
    </w:p>
  </w:comment>
  <w:comment w:id="1409" w:author="Huawei (Dawid)" w:date="2025-09-02T07:56:00Z" w:initials="DK">
    <w:p w14:paraId="068CC596" w14:textId="3DC65BA5" w:rsidR="00FC08EB" w:rsidRDefault="00FC08EB">
      <w:pPr>
        <w:pStyle w:val="CommentText"/>
      </w:pPr>
      <w:r>
        <w:rPr>
          <w:rStyle w:val="CommentReference"/>
        </w:rPr>
        <w:annotationRef/>
      </w:r>
      <w:r>
        <w:t>This should be captured in UE-sided model section, not here.</w:t>
      </w:r>
    </w:p>
  </w:comment>
  <w:comment w:id="1410" w:author="Rapporteur_2" w:date="2025-09-02T17:59:00Z" w:initials="RP2">
    <w:p w14:paraId="165A1F19" w14:textId="77777777" w:rsidR="00FC08EB" w:rsidRDefault="00FC08EB" w:rsidP="00F646F9">
      <w:pPr>
        <w:pStyle w:val="CommentText"/>
      </w:pPr>
      <w:r>
        <w:rPr>
          <w:rStyle w:val="CommentReference"/>
        </w:rPr>
        <w:annotationRef/>
      </w:r>
      <w:r>
        <w:rPr>
          <w:lang w:val="en-US"/>
        </w:rPr>
        <w:t>You are right</w:t>
      </w:r>
    </w:p>
  </w:comment>
  <w:comment w:id="1433" w:author="Endrit Dosti (Nokia)" w:date="2025-09-03T22:26:00Z" w:initials="ED">
    <w:p w14:paraId="4BA49683" w14:textId="77777777" w:rsidR="00FC08EB" w:rsidRDefault="00FC08EB" w:rsidP="00035FBE">
      <w:pPr>
        <w:pStyle w:val="CommentText"/>
      </w:pPr>
      <w:r>
        <w:rPr>
          <w:rStyle w:val="CommentReference"/>
        </w:rPr>
        <w:annotationRef/>
      </w:r>
      <w:r>
        <w:t>What is the meaning of "the existing procedure" here? Please elaborate more to clarify the intention (or provide corresponding reference)</w:t>
      </w:r>
    </w:p>
  </w:comment>
  <w:comment w:id="1434" w:author="Rapporteur_3" w:date="2025-09-04T15:17:00Z" w:initials="RP3">
    <w:p w14:paraId="699CE3ED" w14:textId="77777777" w:rsidR="00FC08EB" w:rsidRDefault="00FC08EB" w:rsidP="002875FB">
      <w:pPr>
        <w:pStyle w:val="CommentText"/>
      </w:pPr>
      <w:r>
        <w:rPr>
          <w:rStyle w:val="CommentReference"/>
        </w:rPr>
        <w:annotationRef/>
      </w:r>
      <w:r>
        <w:rPr>
          <w:lang w:val="en-US"/>
        </w:rPr>
        <w:t>The intention is to say existing measurementReport message can be reused for this purpose.</w:t>
      </w:r>
    </w:p>
  </w:comment>
  <w:comment w:id="1442" w:author="Endrit Dosti (Nokia)" w:date="2025-09-03T22:27:00Z" w:initials="ED">
    <w:p w14:paraId="12AB51D7" w14:textId="5E21E3D1" w:rsidR="00FC08EB" w:rsidRDefault="00FC08EB" w:rsidP="00035FBE">
      <w:pPr>
        <w:pStyle w:val="CommentText"/>
      </w:pPr>
      <w:r>
        <w:rPr>
          <w:rStyle w:val="CommentReference"/>
        </w:rPr>
        <w:annotationRef/>
      </w:r>
      <w:r>
        <w:t>Considering that this discussion was not exactly conclusive in the meeting, perhaps it might be better to capture it as a Note?</w:t>
      </w:r>
    </w:p>
  </w:comment>
  <w:comment w:id="1443" w:author="Aziz Gholmieh" w:date="2025-09-03T17:00:00Z" w:initials="AG">
    <w:p w14:paraId="15F19827" w14:textId="77777777" w:rsidR="00FC08EB" w:rsidRDefault="00FC08EB" w:rsidP="00E26AD0">
      <w:pPr>
        <w:pStyle w:val="CommentText"/>
      </w:pPr>
      <w:r>
        <w:rPr>
          <w:rStyle w:val="CommentReference"/>
        </w:rPr>
        <w:annotationRef/>
      </w:r>
      <w:r>
        <w:t>Agree with Nokia. RSRP difference may not be the best metric for indirect event prediction, as that’s not measuring the error directly on the output of the prediction (the actual event).</w:t>
      </w:r>
    </w:p>
  </w:comment>
  <w:comment w:id="1444" w:author="Rapporteur_3" w:date="2025-09-04T15:21:00Z" w:initials="RP3">
    <w:p w14:paraId="2D3475A2" w14:textId="77777777" w:rsidR="00FC08EB" w:rsidRDefault="00FC08EB" w:rsidP="00465CA7">
      <w:pPr>
        <w:pStyle w:val="CommentText"/>
      </w:pPr>
      <w:r>
        <w:rPr>
          <w:rStyle w:val="CommentReference"/>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445" w:author="Huawei (Dawid)" w:date="2025-09-05T00:12:00Z" w:initials="DK">
    <w:p w14:paraId="23018580" w14:textId="738FCD4F" w:rsidR="00FC08EB" w:rsidRDefault="00FC08EB">
      <w:pPr>
        <w:pStyle w:val="CommentText"/>
      </w:pPr>
      <w:r>
        <w:rPr>
          <w:rStyle w:val="CommentReference"/>
        </w:rPr>
        <w:annotationRef/>
      </w:r>
      <w:r>
        <w:t>Agree with the rapporteur that the agreement should be kept here and not moved to a note.</w:t>
      </w:r>
    </w:p>
  </w:comment>
  <w:comment w:id="1469" w:author="Endrit Dosti (Nokia)" w:date="2025-09-03T22:27:00Z" w:initials="ED">
    <w:p w14:paraId="37AA8B36" w14:textId="5D00AF22" w:rsidR="00FC08EB" w:rsidRDefault="00FC08EB" w:rsidP="00035FBE">
      <w:pPr>
        <w:pStyle w:val="CommentText"/>
      </w:pPr>
      <w:r>
        <w:rPr>
          <w:rStyle w:val="CommentReference"/>
        </w:rPr>
        <w:annotationRef/>
      </w:r>
      <w:r>
        <w:t>Why is such note captured? (also, seems a bit contradictive of the above note which says that we will aim for single framework)</w:t>
      </w:r>
    </w:p>
  </w:comment>
  <w:comment w:id="1470" w:author="Aziz Gholmieh" w:date="2025-09-03T16:58:00Z" w:initials="AG">
    <w:p w14:paraId="1724F74D" w14:textId="77777777" w:rsidR="00FC08EB" w:rsidRDefault="00FC08EB" w:rsidP="00E26AD0">
      <w:pPr>
        <w:pStyle w:val="CommentText"/>
      </w:pPr>
      <w:r>
        <w:rPr>
          <w:rStyle w:val="CommentReference"/>
        </w:rPr>
        <w:annotationRef/>
      </w:r>
      <w:r>
        <w:t xml:space="preserve">Agree with Nokia. </w:t>
      </w:r>
    </w:p>
  </w:comment>
  <w:comment w:id="1471" w:author="Rapporteur_3" w:date="2025-09-04T15:21:00Z" w:initials="RP3">
    <w:p w14:paraId="7CD2440A" w14:textId="77777777" w:rsidR="00FC08EB" w:rsidRDefault="00FC08EB" w:rsidP="00465CA7">
      <w:pPr>
        <w:pStyle w:val="CommentText"/>
      </w:pPr>
      <w:r>
        <w:rPr>
          <w:rStyle w:val="CommentReference"/>
        </w:rPr>
        <w:annotationRef/>
      </w:r>
      <w:r>
        <w:rPr>
          <w:lang w:val="en-US"/>
        </w:rPr>
        <w:t>Here is the RAN2 agreement:</w:t>
      </w:r>
    </w:p>
    <w:p w14:paraId="29892CAE" w14:textId="77777777" w:rsidR="00FC08EB" w:rsidRDefault="00FC08EB" w:rsidP="00465CA7">
      <w:pPr>
        <w:pStyle w:val="CommentText"/>
      </w:pPr>
    </w:p>
    <w:p w14:paraId="288E5478" w14:textId="77777777" w:rsidR="00FC08EB" w:rsidRDefault="00FC08EB" w:rsidP="00465CA7">
      <w:pPr>
        <w:pStyle w:val="CommentText"/>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472" w:author="Huawei (Dawid)" w:date="2025-09-05T00:12:00Z" w:initials="DK">
    <w:p w14:paraId="5D3751ED" w14:textId="7EDDED3C" w:rsidR="00FC08EB" w:rsidRDefault="00FC08EB">
      <w:pPr>
        <w:pStyle w:val="CommentText"/>
      </w:pPr>
      <w:r>
        <w:rPr>
          <w:rStyle w:val="CommentReference"/>
        </w:rPr>
        <w:annotationRef/>
      </w:r>
      <w:r>
        <w:t>Agree with the rapporteur</w:t>
      </w:r>
      <w:r w:rsidR="00E5588A">
        <w:t>. We agreed to capture this in the TR.</w:t>
      </w:r>
    </w:p>
  </w:comment>
  <w:comment w:id="1604" w:author="Huawei (Dawid)" w:date="2025-09-02T06:59:00Z" w:initials="DK">
    <w:p w14:paraId="3B7D8E79" w14:textId="753A2D45"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FC08EB" w:rsidRDefault="00FC08EB" w:rsidP="00B3249E">
      <w:pPr>
        <w:pStyle w:val="CommentText"/>
      </w:pPr>
    </w:p>
    <w:p w14:paraId="6617F20C" w14:textId="5ACF9EAF" w:rsidR="00FC08EB" w:rsidRDefault="00FC08EB">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605" w:author="Rapporteur_2" w:date="2025-09-02T18:10:00Z" w:initials="RP2">
    <w:p w14:paraId="08D3FD34" w14:textId="77777777" w:rsidR="00FC08EB" w:rsidRDefault="00FC08EB" w:rsidP="00AF41A3">
      <w:pPr>
        <w:pStyle w:val="CommentText"/>
      </w:pPr>
      <w:r>
        <w:rPr>
          <w:rStyle w:val="CommentReference"/>
        </w:rPr>
        <w:annotationRef/>
      </w:r>
      <w:r>
        <w:rPr>
          <w:lang w:val="en-US"/>
        </w:rPr>
        <w:t>ok</w:t>
      </w:r>
    </w:p>
  </w:comment>
  <w:comment w:id="1611" w:author="Huawei (Dawid)" w:date="2025-09-02T06:58:00Z" w:initials="DK">
    <w:p w14:paraId="68EBDD9C" w14:textId="3FDEE5EF" w:rsidR="00FC08EB" w:rsidRPr="00B3249E" w:rsidRDefault="00FC08EB">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FC08EB" w:rsidRDefault="00FC08EB">
      <w:pPr>
        <w:pStyle w:val="CommentText"/>
      </w:pPr>
    </w:p>
    <w:p w14:paraId="317B1FE3" w14:textId="77777777" w:rsidR="00FC08EB" w:rsidRDefault="00FC08EB" w:rsidP="00B3249E">
      <w:pPr>
        <w:pStyle w:val="CommentText"/>
      </w:pPr>
      <w:r>
        <w:t>We did not truly study this in detail. We can say:</w:t>
      </w:r>
    </w:p>
    <w:p w14:paraId="69C38808" w14:textId="6B13A776" w:rsidR="00FC08EB" w:rsidRDefault="00FC08EB">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612" w:author="Rapporteur_2" w:date="2025-09-02T18:12:00Z" w:initials="RP2">
    <w:p w14:paraId="05068AAC" w14:textId="77777777" w:rsidR="00FC08EB" w:rsidRDefault="00FC08EB" w:rsidP="00EE5895">
      <w:pPr>
        <w:pStyle w:val="CommentText"/>
      </w:pPr>
      <w:r>
        <w:rPr>
          <w:rStyle w:val="CommentReference"/>
        </w:rPr>
        <w:annotationRef/>
      </w:r>
      <w:r>
        <w:rPr>
          <w:lang w:val="en-US"/>
        </w:rPr>
        <w:t>ok</w:t>
      </w:r>
    </w:p>
  </w:comment>
  <w:comment w:id="1628" w:author="Endrit Dosti (Nokia)" w:date="2025-09-03T22:28:00Z" w:initials="ED">
    <w:p w14:paraId="0C8CE99D" w14:textId="77777777" w:rsidR="00FC08EB" w:rsidRDefault="00FC08EB"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629" w:author="Rapporteur_3" w:date="2025-09-04T15:23:00Z" w:initials="RP3">
    <w:p w14:paraId="1C3FCD50" w14:textId="77777777" w:rsidR="00FC08EB" w:rsidRDefault="00FC08EB" w:rsidP="00465CA7">
      <w:pPr>
        <w:pStyle w:val="CommentText"/>
      </w:pPr>
      <w:r>
        <w:rPr>
          <w:rStyle w:val="CommentReference"/>
        </w:rPr>
        <w:annotationRef/>
      </w:r>
      <w:r>
        <w:rPr>
          <w:lang w:val="en-US"/>
        </w:rPr>
        <w:t>Conclusion part supposes to be a brief summary. I guess people can learn more detail in the evaluation result part or even from detail simulation result in excel table.</w:t>
      </w:r>
    </w:p>
  </w:comment>
  <w:comment w:id="1640" w:author="Huawei (Dawid)" w:date="2025-09-02T07:00:00Z" w:initials="DK">
    <w:p w14:paraId="29BD7B69" w14:textId="476DF572"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FC08EB" w:rsidRDefault="00FC08EB" w:rsidP="00B3249E">
      <w:pPr>
        <w:pStyle w:val="CommentText"/>
      </w:pPr>
    </w:p>
    <w:p w14:paraId="2196F9A2" w14:textId="6534321A" w:rsidR="00FC08EB" w:rsidRDefault="00FC08EB">
      <w:pPr>
        <w:pStyle w:val="CommentText"/>
      </w:pPr>
      <w:r>
        <w:t>Why do we just mention “data collection explicitly”. If we want to mention LCM functions, then we should also add applicability, performance monitoring, inference.</w:t>
      </w:r>
    </w:p>
  </w:comment>
  <w:comment w:id="1641" w:author="Rapporteur_2" w:date="2025-09-02T18:13:00Z" w:initials="RP2">
    <w:p w14:paraId="3D9C16AC" w14:textId="77777777" w:rsidR="00FC08EB" w:rsidRDefault="00FC08EB"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646" w:author="Rapporteur" w:date="2025-08-29T20:09:00Z" w:initials="RP">
    <w:p w14:paraId="5AB93A45" w14:textId="63F4729C" w:rsidR="00FC08EB" w:rsidRDefault="00FC08EB" w:rsidP="00EB5CA5">
      <w:pPr>
        <w:pStyle w:val="CommentText"/>
      </w:pPr>
      <w:r>
        <w:rPr>
          <w:rStyle w:val="CommentReference"/>
        </w:rPr>
        <w:annotationRef/>
      </w:r>
      <w:r>
        <w:rPr>
          <w:lang w:val="en-US"/>
        </w:rPr>
        <w:t>Incorporate comments from AT&amp;T on the wording</w:t>
      </w:r>
    </w:p>
  </w:comment>
  <w:comment w:id="1652" w:author="Rapporteur" w:date="2025-08-29T20:09:00Z" w:initials="RP">
    <w:p w14:paraId="79C4B831" w14:textId="28AAD1C2" w:rsidR="00FC08EB" w:rsidRDefault="00FC08EB" w:rsidP="00EB5CA5">
      <w:pPr>
        <w:pStyle w:val="CommentText"/>
      </w:pPr>
      <w:r>
        <w:rPr>
          <w:rStyle w:val="CommentReference"/>
        </w:rPr>
        <w:annotationRef/>
      </w:r>
      <w:r>
        <w:rPr>
          <w:lang w:val="en-US"/>
        </w:rPr>
        <w:t>Incorporate comments from AT&amp;T on the wording</w:t>
      </w:r>
    </w:p>
  </w:comment>
  <w:comment w:id="1659" w:author="Rapporteur" w:date="2025-08-29T20:07:00Z" w:initials="RP">
    <w:p w14:paraId="6ABD1ABF" w14:textId="2160F54E"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62" w:author="Rapporteur" w:date="2025-08-29T20:08:00Z" w:initials="RP">
    <w:p w14:paraId="656B4BDC" w14:textId="436FC6B0"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68" w:author="Rapporteur" w:date="2025-08-29T20:08:00Z" w:initials="RP">
    <w:p w14:paraId="14C2DE87" w14:textId="740F63D1" w:rsidR="00FC08EB" w:rsidRDefault="00FC08EB"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0"/>
  <w15:commentEx w15:paraId="2599E394" w15:paraIdParent="4E4ACA40" w15:done="0"/>
  <w15:commentEx w15:paraId="2F58580C" w15:done="1"/>
  <w15:commentEx w15:paraId="26B5B267" w15:paraIdParent="2F58580C" w15:done="1"/>
  <w15:commentEx w15:paraId="18A9541E" w15:done="0"/>
  <w15:commentEx w15:paraId="497FED53" w15:done="0"/>
  <w15:commentEx w15:paraId="105950E1" w15:done="0"/>
  <w15:commentEx w15:paraId="57AE7A20" w15:paraIdParent="105950E1" w15:done="0"/>
  <w15:commentEx w15:paraId="31D9B8B6" w15:done="1"/>
  <w15:commentEx w15:paraId="15DBC26A" w15:paraIdParent="31D9B8B6" w15:done="1"/>
  <w15:commentEx w15:paraId="7A026DD1" w15:done="0"/>
  <w15:commentEx w15:paraId="49958023" w15:done="0"/>
  <w15:commentEx w15:paraId="11E2BC94" w15:done="1"/>
  <w15:commentEx w15:paraId="1CF1D9CC" w15:paraIdParent="11E2BC94" w15:done="1"/>
  <w15:commentEx w15:paraId="443FD94A" w15:done="0"/>
  <w15:commentEx w15:paraId="5A045535" w15:done="0"/>
  <w15:commentEx w15:paraId="54B4AFA0" w15:paraIdParent="5A045535" w15:done="0"/>
  <w15:commentEx w15:paraId="186434ED" w15:paraIdParent="5A045535" w15:done="0"/>
  <w15:commentEx w15:paraId="652C7962" w15:done="0"/>
  <w15:commentEx w15:paraId="0DE20B83" w15:paraIdParent="652C7962" w15:done="0"/>
  <w15:commentEx w15:paraId="37FC3D91" w15:paraIdParent="652C7962" w15:done="0"/>
  <w15:commentEx w15:paraId="2A8DAAC0" w15:done="0"/>
  <w15:commentEx w15:paraId="3F542B30" w15:paraIdParent="2A8DAAC0" w15:done="0"/>
  <w15:commentEx w15:paraId="1AC40676" w15:paraIdParent="2A8DAAC0" w15:done="0"/>
  <w15:commentEx w15:paraId="7489FA65" w15:done="0"/>
  <w15:commentEx w15:paraId="2EAA3205" w15:paraIdParent="7489FA65" w15:done="0"/>
  <w15:commentEx w15:paraId="5C87A9EB" w15:paraIdParent="7489FA65" w15:done="0"/>
  <w15:commentEx w15:paraId="483A6CA5" w15:done="0"/>
  <w15:commentEx w15:paraId="40B1A1F3" w15:paraIdParent="483A6CA5" w15:done="0"/>
  <w15:commentEx w15:paraId="1BA8CCBD" w15:paraIdParent="483A6CA5" w15:done="0"/>
  <w15:commentEx w15:paraId="7F469D82" w15:paraIdParent="483A6CA5" w15:done="0"/>
  <w15:commentEx w15:paraId="7F383B1A" w15:paraIdParent="483A6CA5" w15:done="0"/>
  <w15:commentEx w15:paraId="45C368F3" w15:done="0"/>
  <w15:commentEx w15:paraId="718B8D45" w15:done="1"/>
  <w15:commentEx w15:paraId="7D0D763D" w15:paraIdParent="718B8D45" w15:done="1"/>
  <w15:commentEx w15:paraId="53380647" w15:done="1"/>
  <w15:commentEx w15:paraId="68EAE11A" w15:paraIdParent="53380647" w15:done="1"/>
  <w15:commentEx w15:paraId="7CD19430" w15:done="0"/>
  <w15:commentEx w15:paraId="517FBD1C" w15:done="0"/>
  <w15:commentEx w15:paraId="259983D0" w15:paraIdParent="517FBD1C" w15:done="0"/>
  <w15:commentEx w15:paraId="6D22BCD0" w15:paraIdParent="517FBD1C" w15:done="0"/>
  <w15:commentEx w15:paraId="5FE62A6B" w15:done="0"/>
  <w15:commentEx w15:paraId="6F330840" w15:paraIdParent="5FE62A6B" w15:done="0"/>
  <w15:commentEx w15:paraId="1D790F2E" w15:paraIdParent="5FE62A6B" w15:done="0"/>
  <w15:commentEx w15:paraId="0C1EA4C5" w15:done="0"/>
  <w15:commentEx w15:paraId="3A736A6E" w15:paraIdParent="0C1EA4C5" w15:done="0"/>
  <w15:commentEx w15:paraId="3966BD75" w15:done="0"/>
  <w15:commentEx w15:paraId="2C2B06E3" w15:done="0"/>
  <w15:commentEx w15:paraId="4C5B1863" w15:paraIdParent="2C2B06E3" w15:done="0"/>
  <w15:commentEx w15:paraId="26A2202E"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01DF8D15" w15:paraIdParent="40185872" w15:done="0"/>
  <w15:commentEx w15:paraId="54E7EF10" w15:done="1"/>
  <w15:commentEx w15:paraId="5CD2031F" w15:paraIdParent="54E7EF10" w15:done="1"/>
  <w15:commentEx w15:paraId="0164AB03" w15:done="0"/>
  <w15:commentEx w15:paraId="13C11D47" w15:paraIdParent="0164AB03" w15:done="0"/>
  <w15:commentEx w15:paraId="05BCAFA6" w15:paraIdParent="0164AB03" w15:done="0"/>
  <w15:commentEx w15:paraId="05E4C4C3" w15:done="1"/>
  <w15:commentEx w15:paraId="6BDAFD3C" w15:paraIdParent="05E4C4C3" w15:done="1"/>
  <w15:commentEx w15:paraId="4A36F8CD" w15:done="0"/>
  <w15:commentEx w15:paraId="104B43E6" w15:paraIdParent="4A36F8CD" w15:done="0"/>
  <w15:commentEx w15:paraId="29191C48"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356131BB" w15:paraIdParent="1738A295" w15:done="0"/>
  <w15:commentEx w15:paraId="02235FE3" w15:paraIdParent="1738A295" w15:done="0"/>
  <w15:commentEx w15:paraId="738FF355" w15:done="0"/>
  <w15:commentEx w15:paraId="07BC13D2" w15:paraIdParent="738FF355" w15:done="0"/>
  <w15:commentEx w15:paraId="3C1F8CD9" w15:paraIdParent="738FF355" w15:done="0"/>
  <w15:commentEx w15:paraId="68ABCC46" w15:paraIdParent="738FF355" w15:done="0"/>
  <w15:commentEx w15:paraId="504C3A1A" w15:done="0"/>
  <w15:commentEx w15:paraId="66D93B20" w15:paraIdParent="504C3A1A" w15:done="0"/>
  <w15:commentEx w15:paraId="76A709EE" w15:paraIdParent="504C3A1A" w15:done="0"/>
  <w15:commentEx w15:paraId="5C9CC3BA" w15:paraIdParent="504C3A1A" w15:done="0"/>
  <w15:commentEx w15:paraId="12BCDBAA" w15:done="0"/>
  <w15:commentEx w15:paraId="73B9A72B" w15:paraIdParent="12BCDBAA" w15:done="0"/>
  <w15:commentEx w15:paraId="6BD3AC92" w15:done="0"/>
  <w15:commentEx w15:paraId="50A9477F" w15:paraIdParent="6BD3AC92" w15:done="0"/>
  <w15:commentEx w15:paraId="6F2AE3B3" w15:paraIdParent="6BD3AC92" w15:done="0"/>
  <w15:commentEx w15:paraId="1E006E8F" w15:done="1"/>
  <w15:commentEx w15:paraId="11EAB30D" w15:paraIdParent="1E006E8F" w15:done="1"/>
  <w15:commentEx w15:paraId="6DFA05B9" w15:done="0"/>
  <w15:commentEx w15:paraId="6F8A0DD9" w15:paraIdParent="6DFA05B9" w15:done="0"/>
  <w15:commentEx w15:paraId="654E6746" w15:done="0"/>
  <w15:commentEx w15:paraId="2B13745B" w15:paraIdParent="654E6746" w15:done="0"/>
  <w15:commentEx w15:paraId="07E3C619" w15:paraIdParent="654E6746" w15:done="0"/>
  <w15:commentEx w15:paraId="1E187B38" w15:done="0"/>
  <w15:commentEx w15:paraId="70A701F6" w15:paraIdParent="1E187B38" w15:done="0"/>
  <w15:commentEx w15:paraId="4F73EC86" w15:done="0"/>
  <w15:commentEx w15:paraId="584F9283" w15:done="0"/>
  <w15:commentEx w15:paraId="159801B1" w15:paraIdParent="584F9283" w15:done="0"/>
  <w15:commentEx w15:paraId="4478245E" w15:done="0"/>
  <w15:commentEx w15:paraId="4DBC37F8" w15:paraIdParent="4478245E" w15:done="0"/>
  <w15:commentEx w15:paraId="626C1FE0" w15:done="0"/>
  <w15:commentEx w15:paraId="28C0CE1F" w15:paraIdParent="626C1FE0" w15:done="0"/>
  <w15:commentEx w15:paraId="53A4B4C0" w15:done="0"/>
  <w15:commentEx w15:paraId="2327AD06" w15:paraIdParent="53A4B4C0" w15:done="0"/>
  <w15:commentEx w15:paraId="6D9AD5E7" w15:done="0"/>
  <w15:commentEx w15:paraId="6D4F0BCD" w15:done="0"/>
  <w15:commentEx w15:paraId="6D966236" w15:paraIdParent="6D4F0BCD" w15:done="0"/>
  <w15:commentEx w15:paraId="5B9B8D4C" w15:done="0"/>
  <w15:commentEx w15:paraId="49B938AB" w15:paraIdParent="5B9B8D4C" w15:done="0"/>
  <w15:commentEx w15:paraId="5CD56335" w15:done="0"/>
  <w15:commentEx w15:paraId="5853C5B3" w15:paraIdParent="5CD56335" w15:done="0"/>
  <w15:commentEx w15:paraId="7E6F0781" w15:done="0"/>
  <w15:commentEx w15:paraId="1F9FF920" w15:paraIdParent="7E6F0781" w15:done="0"/>
  <w15:commentEx w15:paraId="4DC7A22D" w15:paraIdParent="7E6F0781" w15:done="0"/>
  <w15:commentEx w15:paraId="11CE8FFA" w15:done="0"/>
  <w15:commentEx w15:paraId="7F5372F8" w15:done="0"/>
  <w15:commentEx w15:paraId="3EC8BB5B" w15:paraIdParent="7F5372F8" w15:done="0"/>
  <w15:commentEx w15:paraId="175E1E6D" w15:paraIdParent="7F5372F8" w15:done="0"/>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699CE3ED" w15:paraIdParent="4BA49683" w15:done="0"/>
  <w15:commentEx w15:paraId="12AB51D7" w15:done="0"/>
  <w15:commentEx w15:paraId="15F19827" w15:paraIdParent="12AB51D7" w15:done="0"/>
  <w15:commentEx w15:paraId="2D3475A2" w15:paraIdParent="12AB51D7" w15:done="0"/>
  <w15:commentEx w15:paraId="23018580" w15:paraIdParent="12AB51D7" w15:done="0"/>
  <w15:commentEx w15:paraId="37AA8B36" w15:done="0"/>
  <w15:commentEx w15:paraId="1724F74D" w15:paraIdParent="37AA8B36" w15:done="0"/>
  <w15:commentEx w15:paraId="288E5478" w15:paraIdParent="37AA8B36" w15:done="0"/>
  <w15:commentEx w15:paraId="5D3751ED"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1C3FCD50" w15:paraIdParent="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extLst>
      <w16:ext w16:uri="{CE6994B0-6A32-4C9F-8C6B-6E91EDA988CE}">
        <cr:reactions xmlns:cr="http://schemas.microsoft.com/office/comments/2020/reactions">
          <cr:reaction reactionType="1">
            <cr:reactionInfo dateUtc="2025-09-04T18:55:14Z">
              <cr:user userId="S::endrit.dosti@nokia.com::b1260e4d-ce0c-457c-8e3d-41e1516167b6" userProvider="AD" userName="Endrit Dosti (Nokia)"/>
            </cr:reactionInfo>
          </cr:reaction>
        </cr:reactions>
      </w16:ext>
    </w16cex:extLst>
  </w16cex:commentExtensible>
  <w16cex:commentExtensible w16cex:durableId="5536F1FB" w16cex:dateUtc="2025-09-02T09:27:00Z"/>
  <w16cex:commentExtensible w16cex:durableId="7E5CED6C" w16cex:dateUtc="2025-09-03T19:13:00Z"/>
  <w16cex:commentExtensible w16cex:durableId="28E138D1" w16cex:dateUtc="2025-09-04T06:51:00Z">
    <w16cex:extLst>
      <w16:ext w16:uri="{CE6994B0-6A32-4C9F-8C6B-6E91EDA988CE}">
        <cr:reactions xmlns:cr="http://schemas.microsoft.com/office/comments/2020/reactions">
          <cr:reaction reactionType="1">
            <cr:reactionInfo dateUtc="2025-09-04T18:55:19Z">
              <cr:user userId="S::endrit.dosti@nokia.com::b1260e4d-ce0c-457c-8e3d-41e1516167b6" userProvider="AD" userName="Endrit Dosti (Nokia)"/>
            </cr:reactionInfo>
          </cr:reaction>
        </cr:reactions>
      </w16:ext>
    </w16cex:extLst>
  </w16cex:commentExtensible>
  <w16cex:commentExtensible w16cex:durableId="58AD7974" w16cex:dateUtc="2025-09-03T19:13:00Z"/>
  <w16cex:commentExtensible w16cex:durableId="6FC04CB3" w16cex:dateUtc="2025-09-04T06:33:00Z"/>
  <w16cex:commentExtensible w16cex:durableId="5B9332E5" w16cex:dateUtc="2025-09-02T09:29:00Z"/>
  <w16cex:commentExtensible w16cex:durableId="4B157DC1" w16cex:dateUtc="2025-09-03T19:14:00Z"/>
  <w16cex:commentExtensible w16cex:durableId="552C6690" w16cex:dateUtc="2025-09-04T06:52:00Z"/>
  <w16cex:commentExtensible w16cex:durableId="2326A618" w16cex:dateUtc="2025-09-04T18:56:00Z"/>
  <w16cex:commentExtensible w16cex:durableId="6FF2A22A" w16cex:dateUtc="2025-09-03T19:15:00Z"/>
  <w16cex:commentExtensible w16cex:durableId="53CD80C6" w16cex:dateUtc="2025-09-04T06:53:00Z"/>
  <w16cex:commentExtensible w16cex:durableId="60B9F6A6" w16cex:dateUtc="2025-09-04T18:57:00Z"/>
  <w16cex:commentExtensible w16cex:durableId="7178CB6B" w16cex:dateUtc="2025-09-03T19:15:00Z"/>
  <w16cex:commentExtensible w16cex:durableId="522B3E94" w16cex:dateUtc="2025-09-04T06:54:00Z"/>
  <w16cex:commentExtensible w16cex:durableId="58EDFFE7" w16cex:dateUtc="2025-09-04T18:57:00Z"/>
  <w16cex:commentExtensible w16cex:durableId="59BAC363" w16cex:dateUtc="2025-09-03T19:15:00Z"/>
  <w16cex:commentExtensible w16cex:durableId="4C870F84" w16cex:dateUtc="2025-09-04T06:54:00Z"/>
  <w16cex:commentExtensible w16cex:durableId="1580BE03" w16cex:dateUtc="2025-09-04T18:57:00Z"/>
  <w16cex:commentExtensible w16cex:durableId="200F79A7" w16cex:dateUtc="2025-09-02T09:33:00Z"/>
  <w16cex:commentExtensible w16cex:durableId="3BE1C98E" w16cex:dateUtc="2025-09-03T19:16:00Z"/>
  <w16cex:commentExtensible w16cex:durableId="7FCB3DF7" w16cex:dateUtc="2025-09-04T06:38:00Z"/>
  <w16cex:commentExtensible w16cex:durableId="220FCF5D" w16cex:dateUtc="2025-09-04T23:32:00Z"/>
  <w16cex:commentExtensible w16cex:durableId="64827A9C" w16cex:dateUtc="2025-09-02T09:38:00Z"/>
  <w16cex:commentExtensible w16cex:durableId="2714870C" w16cex:dateUtc="2025-09-03T23:52:00Z"/>
  <w16cex:commentExtensible w16cex:durableId="0321F0ED" w16cex:dateUtc="2025-09-04T06:55:00Z">
    <w16cex:extLst>
      <w16:ext w16:uri="{CE6994B0-6A32-4C9F-8C6B-6E91EDA988CE}">
        <cr:reactions xmlns:cr="http://schemas.microsoft.com/office/comments/2020/reactions">
          <cr:reaction reactionType="1">
            <cr:reactionInfo dateUtc="2025-09-05T00:01:37Z">
              <cr:user userId="S::aziz@qti.qualcomm.com::bdaf0857-c33e-4718-bbcd-0fa7777a8998" userProvider="AD" userName="Aziz Gholmieh"/>
            </cr:reactionInfo>
          </cr:reaction>
        </cr:reactions>
      </w16:ext>
    </w16cex:extLst>
  </w16cex:commentExtensible>
  <w16cex:commentExtensible w16cex:durableId="4643A5C2" w16cex:dateUtc="2025-09-03T23:53:00Z"/>
  <w16cex:commentExtensible w16cex:durableId="224C75C9" w16cex:dateUtc="2025-09-04T06:56:00Z"/>
  <w16cex:commentExtensible w16cex:durableId="0EAF8FB0" w16cex:dateUtc="2025-09-04T23:33:00Z"/>
  <w16cex:commentExtensible w16cex:durableId="3B158FDB" w16cex:dateUtc="2025-09-03T23:54:00Z"/>
  <w16cex:commentExtensible w16cex:durableId="6F2A5135" w16cex:dateUtc="2025-09-04T06:57:00Z"/>
  <w16cex:commentExtensible w16cex:durableId="26E758FF" w16cex:dateUtc="2025-09-05T00:03:00Z"/>
  <w16cex:commentExtensible w16cex:durableId="11808334" w16cex:dateUtc="2025-09-04T06:57: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3C8E578C" w16cex:dateUtc="2025-09-04T06:58:00Z"/>
  <w16cex:commentExtensible w16cex:durableId="4BB8F3D5" w16cex:dateUtc="2025-09-04T18:59: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78C60D43" w16cex:dateUtc="2025-09-04T19:00:00Z"/>
  <w16cex:commentExtensible w16cex:durableId="041BB921" w16cex:dateUtc="2025-09-02T09:52:00Z"/>
  <w16cex:commentExtensible w16cex:durableId="05C131F8" w16cex:dateUtc="2025-09-03T23:55:00Z"/>
  <w16cex:commentExtensible w16cex:durableId="4177F74E" w16cex:dateUtc="2025-09-04T07:02:00Z"/>
  <w16cex:commentExtensible w16cex:durableId="51B1653B" w16cex:dateUtc="2025-09-04T23:39:00Z"/>
  <w16cex:commentExtensible w16cex:durableId="23B88690" w16cex:dateUtc="2025-09-05T00:07:00Z"/>
  <w16cex:commentExtensible w16cex:durableId="4784E82B" w16cex:dateUtc="2025-09-03T23:56:00Z"/>
  <w16cex:commentExtensible w16cex:durableId="45BAD75C" w16cex:dateUtc="2025-09-04T07:05:00Z"/>
  <w16cex:commentExtensible w16cex:durableId="0C3E0140" w16cex:dateUtc="2025-09-04T23:40:00Z"/>
  <w16cex:commentExtensible w16cex:durableId="4557362A" w16cex:dateUtc="2025-09-02T09:52:00Z"/>
  <w16cex:commentExtensible w16cex:durableId="24B24530" w16cex:dateUtc="2025-09-03T19:22:00Z"/>
  <w16cex:commentExtensible w16cex:durableId="57510FCB" w16cex:dateUtc="2025-09-04T07:05:00Z"/>
  <w16cex:commentExtensible w16cex:durableId="338E59BD" w16cex:dateUtc="2025-09-04T19:01:00Z"/>
  <w16cex:commentExtensible w16cex:durableId="77CB8A07" w16cex:dateUtc="2025-09-03T19:22:00Z"/>
  <w16cex:commentExtensible w16cex:durableId="16626A0A" w16cex:dateUtc="2025-09-04T07:06:00Z">
    <w16cex:extLst>
      <w16:ext w16:uri="{CE6994B0-6A32-4C9F-8C6B-6E91EDA988CE}">
        <cr:reactions xmlns:cr="http://schemas.microsoft.com/office/comments/2020/reactions">
          <cr:reaction reactionType="1">
            <cr:reactionInfo dateUtc="2025-09-04T19:01:40Z">
              <cr:user userId="S::endrit.dosti@nokia.com::b1260e4d-ce0c-457c-8e3d-41e1516167b6" userProvider="AD" userName="Endrit Dosti (Nokia)"/>
            </cr:reactionInfo>
          </cr:reaction>
        </cr:reactions>
      </w16:ext>
    </w16cex:extLst>
  </w16cex:commentExtensible>
  <w16cex:commentExtensible w16cex:durableId="1007951A" w16cex:dateUtc="2025-09-03T19:23:00Z"/>
  <w16cex:commentExtensible w16cex:durableId="59C6111D" w16cex:dateUtc="2025-09-04T07:07:00Z">
    <w16cex:extLst>
      <w16:ext w16:uri="{CE6994B0-6A32-4C9F-8C6B-6E91EDA988CE}">
        <cr:reactions xmlns:cr="http://schemas.microsoft.com/office/comments/2020/reactions">
          <cr:reaction reactionType="1">
            <cr:reactionInfo dateUtc="2025-09-04T19:01:42Z">
              <cr:user userId="S::endrit.dosti@nokia.com::b1260e4d-ce0c-457c-8e3d-41e1516167b6" userProvider="AD" userName="Endrit Dosti (Nokia)"/>
            </cr:reactionInfo>
          </cr:reaction>
        </cr:reactions>
      </w16:ext>
    </w16cex:extLst>
  </w16cex:commentExtensible>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25D8C81C" w16cex:dateUtc="2025-09-03T19:24:00Z"/>
  <w16cex:commentExtensible w16cex:durableId="63D8C01F" w16cex:dateUtc="2025-09-04T07:09:00Z">
    <w16cex:extLst>
      <w16:ext w16:uri="{CE6994B0-6A32-4C9F-8C6B-6E91EDA988CE}">
        <cr:reactions xmlns:cr="http://schemas.microsoft.com/office/comments/2020/reactions">
          <cr:reaction reactionType="1">
            <cr:reactionInfo dateUtc="2025-09-04T19:01:58Z">
              <cr:user userId="S::endrit.dosti@nokia.com::b1260e4d-ce0c-457c-8e3d-41e1516167b6" userProvider="AD" userName="Endrit Dosti (Nokia)"/>
            </cr:reactionInfo>
          </cr:reaction>
        </cr:reactions>
      </w16:ext>
    </w16cex:extLst>
  </w16cex:commentExtensible>
  <w16cex:commentExtensible w16cex:durableId="5E91DCFD" w16cex:dateUtc="2025-09-03T19:24:00Z"/>
  <w16cex:commentExtensible w16cex:durableId="35C6B7CA" w16cex:dateUtc="2025-09-04T07:09:00Z">
    <w16cex:extLst>
      <w16:ext w16:uri="{CE6994B0-6A32-4C9F-8C6B-6E91EDA988CE}">
        <cr:reactions xmlns:cr="http://schemas.microsoft.com/office/comments/2020/reactions">
          <cr:reaction reactionType="1">
            <cr:reactionInfo dateUtc="2025-09-04T19:02:48Z">
              <cr:user userId="S::endrit.dosti@nokia.com::b1260e4d-ce0c-457c-8e3d-41e1516167b6" userProvider="AD" userName="Endrit Dosti (Nokia)"/>
            </cr:reactionInfo>
          </cr:reaction>
        </cr:reactions>
      </w16:ext>
    </w16cex:extLst>
  </w16cex:commentExtensible>
  <w16cex:commentExtensible w16cex:durableId="683CE668" w16cex:dateUtc="2025-09-03T19:25:00Z"/>
  <w16cex:commentExtensible w16cex:durableId="0DFAC8BD" w16cex:dateUtc="2025-09-04T07:09:00Z">
    <w16cex:extLst>
      <w16:ext w16:uri="{CE6994B0-6A32-4C9F-8C6B-6E91EDA988CE}">
        <cr:reactions xmlns:cr="http://schemas.microsoft.com/office/comments/2020/reactions">
          <cr:reaction reactionType="1">
            <cr:reactionInfo dateUtc="2025-09-04T19:02:52Z">
              <cr:user userId="S::endrit.dosti@nokia.com::b1260e4d-ce0c-457c-8e3d-41e1516167b6" userProvider="AD" userName="Endrit Dosti (Nokia)"/>
            </cr:reactionInfo>
          </cr:reaction>
        </cr:reactions>
      </w16:ext>
    </w16cex:extLst>
  </w16cex:commentExtensible>
  <w16cex:commentExtensible w16cex:durableId="734C2578" w16cex:dateUtc="2025-09-03T19:25:00Z"/>
  <w16cex:commentExtensible w16cex:durableId="65E7A122" w16cex:dateUtc="2025-09-04T07:14:00Z"/>
  <w16cex:commentExtensible w16cex:durableId="030323CE" w16cex:dateUtc="2025-09-04T19:04:00Z"/>
  <w16cex:commentExtensible w16cex:durableId="20350837" w16cex:dateUtc="2025-09-03T23:57:00Z"/>
  <w16cex:commentExtensible w16cex:durableId="77BE3BF3" w16cex:dateUtc="2025-09-04T07:12:00Z"/>
  <w16cex:commentExtensible w16cex:durableId="2F8E645C" w16cex:dateUtc="2025-09-04T23:46: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extLst>
      <w16:ext w16:uri="{CE6994B0-6A32-4C9F-8C6B-6E91EDA988CE}">
        <cr:reactions xmlns:cr="http://schemas.microsoft.com/office/comments/2020/reactions">
          <cr:reaction reactionType="1">
            <cr:reactionInfo dateUtc="2025-09-04T19:05:29Z">
              <cr:user userId="S::endrit.dosti@nokia.com::b1260e4d-ce0c-457c-8e3d-41e1516167b6" userProvider="AD" userName="Endrit Dosti (Nokia)"/>
            </cr:reactionInfo>
          </cr:reaction>
        </cr:reactions>
      </w16:ext>
    </w16cex:extLst>
  </w16cex:commentExtensible>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497FED53" w16cid:durableId="2C6434A9"/>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49958023" w16cid:durableId="2C6438D0"/>
  <w16cid:commentId w16cid:paraId="11E2BC94" w16cid:durableId="2C612560"/>
  <w16cid:commentId w16cid:paraId="1CF1D9CC" w16cid:durableId="5B9332E5"/>
  <w16cid:commentId w16cid:paraId="443FD94A" w16cid:durableId="2C6450B6"/>
  <w16cid:commentId w16cid:paraId="5A045535" w16cid:durableId="4B157DC1"/>
  <w16cid:commentId w16cid:paraId="54B4AFA0" w16cid:durableId="552C6690"/>
  <w16cid:commentId w16cid:paraId="186434ED" w16cid:durableId="2326A618"/>
  <w16cid:commentId w16cid:paraId="652C7962" w16cid:durableId="6FF2A22A"/>
  <w16cid:commentId w16cid:paraId="0DE20B83" w16cid:durableId="53CD80C6"/>
  <w16cid:commentId w16cid:paraId="37FC3D91" w16cid:durableId="60B9F6A6"/>
  <w16cid:commentId w16cid:paraId="2A8DAAC0" w16cid:durableId="7178CB6B"/>
  <w16cid:commentId w16cid:paraId="3F542B30" w16cid:durableId="522B3E94"/>
  <w16cid:commentId w16cid:paraId="1AC40676" w16cid:durableId="58EDFFE7"/>
  <w16cid:commentId w16cid:paraId="7489FA65" w16cid:durableId="59BAC363"/>
  <w16cid:commentId w16cid:paraId="2EAA3205" w16cid:durableId="4C870F84"/>
  <w16cid:commentId w16cid:paraId="5C87A9EB" w16cid:durableId="1580BE03"/>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45C368F3" w16cid:durableId="220FCF5D"/>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517FBD1C" w16cid:durableId="4643A5C2"/>
  <w16cid:commentId w16cid:paraId="259983D0" w16cid:durableId="224C75C9"/>
  <w16cid:commentId w16cid:paraId="6D22BCD0" w16cid:durableId="0EAF8FB0"/>
  <w16cid:commentId w16cid:paraId="5FE62A6B" w16cid:durableId="3B158FDB"/>
  <w16cid:commentId w16cid:paraId="6F330840" w16cid:durableId="6F2A5135"/>
  <w16cid:commentId w16cid:paraId="1D790F2E" w16cid:durableId="26E758FF"/>
  <w16cid:commentId w16cid:paraId="0C1EA4C5" w16cid:durableId="2C63E37F"/>
  <w16cid:commentId w16cid:paraId="3A736A6E" w16cid:durableId="11808334"/>
  <w16cid:commentId w16cid:paraId="3966BD75" w16cid:durableId="2C6454C5"/>
  <w16cid:commentId w16cid:paraId="2C2B06E3" w16cid:durableId="2C611A39"/>
  <w16cid:commentId w16cid:paraId="4C5B1863" w16cid:durableId="45288B82"/>
  <w16cid:commentId w16cid:paraId="26A2202E" w16cid:durableId="2C64A6A0"/>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01DF8D15" w16cid:durableId="2C64A6EB"/>
  <w16cid:commentId w16cid:paraId="54E7EF10" w16cid:durableId="2C61193E"/>
  <w16cid:commentId w16cid:paraId="5CD2031F" w16cid:durableId="5AAA6154"/>
  <w16cid:commentId w16cid:paraId="0164AB03" w16cid:durableId="55A40245"/>
  <w16cid:commentId w16cid:paraId="13C11D47" w16cid:durableId="3C8E578C"/>
  <w16cid:commentId w16cid:paraId="05BCAFA6" w16cid:durableId="4BB8F3D5"/>
  <w16cid:commentId w16cid:paraId="05E4C4C3" w16cid:durableId="2C611825"/>
  <w16cid:commentId w16cid:paraId="6BDAFD3C" w16cid:durableId="01A2F1F8"/>
  <w16cid:commentId w16cid:paraId="4A36F8CD" w16cid:durableId="2C61196F"/>
  <w16cid:commentId w16cid:paraId="104B43E6" w16cid:durableId="19EA9B3B"/>
  <w16cid:commentId w16cid:paraId="29191C48" w16cid:durableId="2C64A71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02235FE3" w16cid:durableId="78C60D43"/>
  <w16cid:commentId w16cid:paraId="738FF355" w16cid:durableId="2C611A6B"/>
  <w16cid:commentId w16cid:paraId="07BC13D2" w16cid:durableId="041BB921"/>
  <w16cid:commentId w16cid:paraId="3C1F8CD9" w16cid:durableId="2C645A09"/>
  <w16cid:commentId w16cid:paraId="68ABCC46" w16cid:durableId="2C64A774"/>
  <w16cid:commentId w16cid:paraId="504C3A1A" w16cid:durableId="05C131F8"/>
  <w16cid:commentId w16cid:paraId="66D93B20" w16cid:durableId="4177F74E"/>
  <w16cid:commentId w16cid:paraId="76A709EE" w16cid:durableId="51B1653B"/>
  <w16cid:commentId w16cid:paraId="5C9CC3BA" w16cid:durableId="23B88690"/>
  <w16cid:commentId w16cid:paraId="12BCDBAA" w16cid:durableId="2C645C54"/>
  <w16cid:commentId w16cid:paraId="73B9A72B" w16cid:durableId="2C64A846"/>
  <w16cid:commentId w16cid:paraId="6BD3AC92" w16cid:durableId="4784E82B"/>
  <w16cid:commentId w16cid:paraId="50A9477F" w16cid:durableId="45BAD75C"/>
  <w16cid:commentId w16cid:paraId="6F2AE3B3" w16cid:durableId="0C3E0140"/>
  <w16cid:commentId w16cid:paraId="1E006E8F" w16cid:durableId="2C611BB7"/>
  <w16cid:commentId w16cid:paraId="11EAB30D" w16cid:durableId="4557362A"/>
  <w16cid:commentId w16cid:paraId="6DFA05B9" w16cid:durableId="2C645CBA"/>
  <w16cid:commentId w16cid:paraId="6F8A0DD9" w16cid:durableId="2C64A888"/>
  <w16cid:commentId w16cid:paraId="654E6746" w16cid:durableId="24B24530"/>
  <w16cid:commentId w16cid:paraId="2B13745B" w16cid:durableId="57510FCB"/>
  <w16cid:commentId w16cid:paraId="07E3C619" w16cid:durableId="338E59BD"/>
  <w16cid:commentId w16cid:paraId="1E187B38" w16cid:durableId="77CB8A07"/>
  <w16cid:commentId w16cid:paraId="70A701F6" w16cid:durableId="16626A0A"/>
  <w16cid:commentId w16cid:paraId="4F73EC86" w16cid:durableId="2C64630B"/>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4DC7A22D" w16cid:durableId="030323CE"/>
  <w16cid:commentId w16cid:paraId="11CE8FFA" w16cid:durableId="2C611F0F"/>
  <w16cid:commentId w16cid:paraId="7F5372F8" w16cid:durableId="20350837"/>
  <w16cid:commentId w16cid:paraId="3EC8BB5B" w16cid:durableId="77BE3BF3"/>
  <w16cid:commentId w16cid:paraId="175E1E6D" w16cid:durableId="2F8E645C"/>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23018580" w16cid:durableId="2C64A959"/>
  <w16cid:commentId w16cid:paraId="37AA8B36" w16cid:durableId="4E9196C0"/>
  <w16cid:commentId w16cid:paraId="1724F74D" w16cid:durableId="55B7FC98"/>
  <w16cid:commentId w16cid:paraId="288E5478" w16cid:durableId="3306D9AD"/>
  <w16cid:commentId w16cid:paraId="5D3751ED" w16cid:durableId="2C64A97C"/>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BE6716" w14:textId="77777777" w:rsidR="002D4D17" w:rsidRDefault="002D4D17">
      <w:r>
        <w:separator/>
      </w:r>
    </w:p>
  </w:endnote>
  <w:endnote w:type="continuationSeparator" w:id="0">
    <w:p w14:paraId="5DBD804E" w14:textId="77777777" w:rsidR="002D4D17" w:rsidRDefault="002D4D17">
      <w:r>
        <w:continuationSeparator/>
      </w:r>
    </w:p>
  </w:endnote>
  <w:endnote w:type="continuationNotice" w:id="1">
    <w:p w14:paraId="1AD6FA19" w14:textId="77777777" w:rsidR="002D4D17" w:rsidRDefault="002D4D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C08EB" w:rsidRDefault="00FC08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31DC7B" w14:textId="77777777" w:rsidR="002D4D17" w:rsidRDefault="002D4D17">
      <w:r>
        <w:separator/>
      </w:r>
    </w:p>
  </w:footnote>
  <w:footnote w:type="continuationSeparator" w:id="0">
    <w:p w14:paraId="063989FC" w14:textId="77777777" w:rsidR="002D4D17" w:rsidRDefault="002D4D17">
      <w:r>
        <w:continuationSeparator/>
      </w:r>
    </w:p>
  </w:footnote>
  <w:footnote w:type="continuationNotice" w:id="1">
    <w:p w14:paraId="0D72CE76" w14:textId="77777777" w:rsidR="002D4D17" w:rsidRDefault="002D4D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FC08EB" w:rsidRDefault="00FC08EB">
    <w:pPr>
      <w:framePr w:h="284" w:hRule="exact" w:wrap="around" w:vAnchor="text" w:hAnchor="margin" w:xAlign="right" w:y="1"/>
      <w:rPr>
        <w:rFonts w:ascii="Arial" w:hAnsi="Arial" w:cs="Arial"/>
        <w:b/>
        <w:sz w:val="18"/>
        <w:szCs w:val="18"/>
      </w:rPr>
    </w:pPr>
  </w:p>
  <w:p w14:paraId="7A6BC72E" w14:textId="0F914195" w:rsidR="00FC08EB" w:rsidRDefault="00FC0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FC08EB" w:rsidRDefault="00FC08EB">
    <w:pPr>
      <w:framePr w:h="284" w:hRule="exact" w:wrap="around" w:vAnchor="text" w:hAnchor="margin" w:y="7"/>
      <w:rPr>
        <w:rFonts w:ascii="Arial" w:hAnsi="Arial" w:cs="Arial"/>
        <w:b/>
        <w:sz w:val="18"/>
        <w:szCs w:val="18"/>
      </w:rPr>
    </w:pPr>
  </w:p>
  <w:p w14:paraId="1024E63D" w14:textId="77777777" w:rsidR="00FC08EB" w:rsidRDefault="00FC08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6F8471C2"/>
    <w:multiLevelType w:val="multilevel"/>
    <w:tmpl w:val="039C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91505775">
    <w:abstractNumId w:val="9"/>
  </w:num>
  <w:num w:numId="2" w16cid:durableId="433289412">
    <w:abstractNumId w:val="7"/>
  </w:num>
  <w:num w:numId="3" w16cid:durableId="1894655974">
    <w:abstractNumId w:val="6"/>
  </w:num>
  <w:num w:numId="4" w16cid:durableId="548302829">
    <w:abstractNumId w:val="5"/>
  </w:num>
  <w:num w:numId="5" w16cid:durableId="350843027">
    <w:abstractNumId w:val="4"/>
  </w:num>
  <w:num w:numId="6" w16cid:durableId="205993776">
    <w:abstractNumId w:val="8"/>
  </w:num>
  <w:num w:numId="7" w16cid:durableId="1450473798">
    <w:abstractNumId w:val="3"/>
  </w:num>
  <w:num w:numId="8" w16cid:durableId="52126740">
    <w:abstractNumId w:val="2"/>
  </w:num>
  <w:num w:numId="9" w16cid:durableId="1870604560">
    <w:abstractNumId w:val="1"/>
  </w:num>
  <w:num w:numId="10" w16cid:durableId="78675079">
    <w:abstractNumId w:val="0"/>
  </w:num>
  <w:num w:numId="11" w16cid:durableId="6445764">
    <w:abstractNumId w:val="17"/>
  </w:num>
  <w:num w:numId="12" w16cid:durableId="1179926581">
    <w:abstractNumId w:val="22"/>
  </w:num>
  <w:num w:numId="13" w16cid:durableId="880438242">
    <w:abstractNumId w:val="13"/>
  </w:num>
  <w:num w:numId="14" w16cid:durableId="1270818501">
    <w:abstractNumId w:val="16"/>
  </w:num>
  <w:num w:numId="15" w16cid:durableId="1258101034">
    <w:abstractNumId w:val="11"/>
  </w:num>
  <w:num w:numId="16" w16cid:durableId="1281112766">
    <w:abstractNumId w:val="19"/>
  </w:num>
  <w:num w:numId="17" w16cid:durableId="280576894">
    <w:abstractNumId w:val="12"/>
  </w:num>
  <w:num w:numId="18" w16cid:durableId="2098557946">
    <w:abstractNumId w:val="20"/>
  </w:num>
  <w:num w:numId="19" w16cid:durableId="1600484558">
    <w:abstractNumId w:val="15"/>
  </w:num>
  <w:num w:numId="20" w16cid:durableId="1633709181">
    <w:abstractNumId w:val="14"/>
  </w:num>
  <w:num w:numId="21" w16cid:durableId="1632437064">
    <w:abstractNumId w:val="18"/>
  </w:num>
  <w:num w:numId="22" w16cid:durableId="689256764">
    <w:abstractNumId w:val="10"/>
  </w:num>
  <w:num w:numId="23" w16cid:durableId="640118159">
    <w:abstractNumId w:val="21"/>
  </w:num>
  <w:num w:numId="24" w16cid:durableId="16981890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997279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432859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5FE0"/>
    <w:rsid w:val="001A6072"/>
    <w:rsid w:val="001A6FBE"/>
    <w:rsid w:val="001A7420"/>
    <w:rsid w:val="001A7875"/>
    <w:rsid w:val="001B0D59"/>
    <w:rsid w:val="001B413E"/>
    <w:rsid w:val="001B497E"/>
    <w:rsid w:val="001B529E"/>
    <w:rsid w:val="001B5F9E"/>
    <w:rsid w:val="001B6637"/>
    <w:rsid w:val="001B7C07"/>
    <w:rsid w:val="001C022D"/>
    <w:rsid w:val="001C02E6"/>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17"/>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7D"/>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395E"/>
    <w:rsid w:val="00454B11"/>
    <w:rsid w:val="00454CD2"/>
    <w:rsid w:val="00454F70"/>
    <w:rsid w:val="00455F6F"/>
    <w:rsid w:val="0045646E"/>
    <w:rsid w:val="0045729F"/>
    <w:rsid w:val="00462AD1"/>
    <w:rsid w:val="004632C3"/>
    <w:rsid w:val="00463963"/>
    <w:rsid w:val="00463A79"/>
    <w:rsid w:val="00465138"/>
    <w:rsid w:val="00465515"/>
    <w:rsid w:val="004657FD"/>
    <w:rsid w:val="00465CA7"/>
    <w:rsid w:val="0046784D"/>
    <w:rsid w:val="00467AE3"/>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769"/>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CB"/>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4D1C"/>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58E9"/>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8B"/>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241"/>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4D"/>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2A22"/>
    <w:rsid w:val="008437BD"/>
    <w:rsid w:val="008441CA"/>
    <w:rsid w:val="00844597"/>
    <w:rsid w:val="008458E6"/>
    <w:rsid w:val="0084604E"/>
    <w:rsid w:val="00846273"/>
    <w:rsid w:val="00847449"/>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77AD3"/>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432B"/>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26A"/>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25ABE"/>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2BA"/>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3AFE"/>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88A"/>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63BB"/>
    <w:rsid w:val="00EC709C"/>
    <w:rsid w:val="00EC72C8"/>
    <w:rsid w:val="00EC7D4F"/>
    <w:rsid w:val="00ED0F8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06AA"/>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08EB"/>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12"/>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package" Target="embeddings/Microsoft_Visio_Drawing12.vsdx"/><Relationship Id="rId68" Type="http://schemas.openxmlformats.org/officeDocument/2006/relationships/footer" Target="footer1.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package" Target="embeddings/Microsoft_Visio_Drawing11.vsdx"/><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6.png"/><Relationship Id="rId64" Type="http://schemas.openxmlformats.org/officeDocument/2006/relationships/image" Target="media/image32.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png"/><Relationship Id="rId67" Type="http://schemas.openxmlformats.org/officeDocument/2006/relationships/header" Target="header1.xml"/><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package" Target="embeddings/Microsoft_Visio_Drawing10.vsdx"/><Relationship Id="rId62" Type="http://schemas.openxmlformats.org/officeDocument/2006/relationships/image" Target="media/image31.emf"/><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1.png"/><Relationship Id="rId57" Type="http://schemas.openxmlformats.org/officeDocument/2006/relationships/image" Target="media/image27.png"/><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package" Target="embeddings/Microsoft_Visio_Drawing9.vsdx"/><Relationship Id="rId60" Type="http://schemas.openxmlformats.org/officeDocument/2006/relationships/image" Target="media/image30.emf"/><Relationship Id="rId65" Type="http://schemas.openxmlformats.org/officeDocument/2006/relationships/package" Target="embeddings/Microsoft_Visio_Drawing13.vsdx"/><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 Id="rId34" Type="http://schemas.openxmlformats.org/officeDocument/2006/relationships/image" Target="media/image9.emf"/><Relationship Id="rId50" Type="http://schemas.openxmlformats.org/officeDocument/2006/relationships/image" Target="media/image22.png"/><Relationship Id="rId5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B85124-80B9-4D0F-B061-1968FE90883D}">
  <ds:schemaRefs>
    <ds:schemaRef ds:uri="http://schemas.openxmlformats.org/officeDocument/2006/bibliography"/>
  </ds:schemaRefs>
</ds:datastoreItem>
</file>

<file path=customXml/itemProps2.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5.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3</TotalTime>
  <Pages>44</Pages>
  <Words>14274</Words>
  <Characters>81368</Characters>
  <Application>Microsoft Office Word</Application>
  <DocSecurity>0</DocSecurity>
  <Lines>678</Lines>
  <Paragraphs>1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5452</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ziz Gholmieh</cp:lastModifiedBy>
  <cp:revision>4</cp:revision>
  <cp:lastPrinted>2019-02-25T14:05:00Z</cp:lastPrinted>
  <dcterms:created xsi:type="dcterms:W3CDTF">2025-09-04T19:07:00Z</dcterms:created>
  <dcterms:modified xsi:type="dcterms:W3CDTF">2025-09-05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